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6202567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796D05" w:rsidRPr="00796D05">
        <w:rPr>
          <w:b/>
          <w:noProof/>
          <w:sz w:val="24"/>
        </w:rPr>
        <w:t>C1-216907</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76AE3CB7" w14:textId="10ECAF03" w:rsidR="00E73DA1" w:rsidRPr="003A2BF4" w:rsidRDefault="00E73DA1" w:rsidP="00E73DA1">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p w14:paraId="155C1F83" w14:textId="77777777" w:rsidR="00E73DA1" w:rsidRDefault="00E73DA1" w:rsidP="00E73DA1">
            <w:pPr>
              <w:pStyle w:val="CRCoverPage"/>
              <w:spacing w:after="0"/>
              <w:ind w:leftChars="150" w:left="300"/>
              <w:rPr>
                <w:noProof/>
                <w:lang w:eastAsia="ja-JP"/>
              </w:rPr>
            </w:pPr>
          </w:p>
          <w:p w14:paraId="0A318EC7" w14:textId="1612ED86" w:rsidR="00E73DA1" w:rsidRDefault="003746D7" w:rsidP="00E73DA1">
            <w:pPr>
              <w:pStyle w:val="CRCoverPage"/>
              <w:spacing w:after="0"/>
              <w:ind w:leftChars="150" w:left="300"/>
              <w:rPr>
                <w:noProof/>
                <w:lang w:eastAsia="ja-JP"/>
              </w:rPr>
            </w:pPr>
            <w:r>
              <w:rPr>
                <w:noProof/>
                <w:lang w:eastAsia="ja-JP"/>
              </w:rPr>
              <w:t>In</w:t>
            </w:r>
            <w:r w:rsidR="00E73DA1">
              <w:rPr>
                <w:noProof/>
                <w:lang w:eastAsia="ja-JP"/>
              </w:rPr>
              <w:t xml:space="preserve"> another way</w:t>
            </w:r>
            <w:r>
              <w:rPr>
                <w:noProof/>
                <w:lang w:eastAsia="ja-JP"/>
              </w:rPr>
              <w:t xml:space="preserve"> of saying</w:t>
            </w:r>
            <w:r w:rsidR="00E73DA1">
              <w:rPr>
                <w:noProof/>
                <w:lang w:eastAsia="ja-JP"/>
              </w:rPr>
              <w:t xml:space="preserve">, this CR proposes to define a specific </w:t>
            </w:r>
            <w:r w:rsidR="00E73DA1">
              <w:t xml:space="preserve">cause </w:t>
            </w:r>
            <w:r w:rsidR="00E73DA1">
              <w:rPr>
                <w:noProof/>
                <w:lang w:eastAsia="ja-JP"/>
              </w:rPr>
              <w:t>for non subscription related error i.e., to differentiate the c</w:t>
            </w:r>
            <w:r w:rsidR="00E73DA1" w:rsidRPr="00564EC6">
              <w:rPr>
                <w:noProof/>
                <w:lang w:eastAsia="ja-JP"/>
              </w:rPr>
              <w:t>ause related to subscription</w:t>
            </w:r>
            <w:r w:rsidR="005B7A4B">
              <w:rPr>
                <w:noProof/>
                <w:lang w:eastAsia="ja-JP"/>
              </w:rPr>
              <w:t>.</w:t>
            </w:r>
            <w:r w:rsidR="00E73DA1">
              <w:rPr>
                <w:noProof/>
                <w:lang w:eastAsia="ja-JP"/>
              </w:rPr>
              <w:t>.</w:t>
            </w:r>
          </w:p>
          <w:p w14:paraId="4AB1CFBA" w14:textId="69A15FB2" w:rsidR="001E41F3" w:rsidRPr="00E73DA1"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D2101D"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 9.11.3.2</w:t>
            </w:r>
            <w:r w:rsidR="00C776BB">
              <w:t xml:space="preserve">, </w:t>
            </w:r>
            <w:r w:rsidR="00C776BB" w:rsidRPr="00913BB3">
              <w:t>A.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C47B73C" w14:textId="77777777" w:rsidR="00E73DA1" w:rsidRPr="009F284B" w:rsidRDefault="00E73DA1" w:rsidP="00E73DA1">
      <w:pPr>
        <w:pStyle w:val="B2"/>
      </w:pPr>
      <w:r w:rsidRPr="009F284B">
        <w:t>2)</w:t>
      </w:r>
      <w:r w:rsidRPr="009F284B">
        <w:tab/>
        <w:t xml:space="preserve">S-NSSAI and DNN based congestion control is activated for the stored S-NSSAI and DNN, </w:t>
      </w:r>
      <w:proofErr w:type="gramStart"/>
      <w:r w:rsidRPr="009F284B">
        <w:t>e.g.</w:t>
      </w:r>
      <w:proofErr w:type="gramEnd"/>
      <w:r w:rsidRPr="009F284B">
        <w:t xml:space="preserve"> configured by operation and maintenance, the AMF shall send back to the UE the 5GSM message which was not forwarded, a back-off timer value and 5GMM cause #67 "insufficient resources for specific slice and DNN" as specified in subclause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subclause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subclause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77777777" w:rsidR="00E73DA1" w:rsidRDefault="00E73DA1" w:rsidP="00E73DA1">
      <w:pPr>
        <w:pStyle w:val="NO"/>
        <w:rPr>
          <w:ins w:id="12" w:author="NEC" w:date="2021-10-27T14:51:00Z"/>
        </w:rPr>
      </w:pPr>
      <w:r>
        <w:t>NOTE:</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3" w:author="NEC01" w:date="2021-11-12T20:56:00Z"/>
        </w:rPr>
      </w:pPr>
      <w:ins w:id="14"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5" w:author="NEC01" w:date="2021-11-12T20:56:00Z">
        <w:r w:rsidR="00962D1A">
          <w:t>and:</w:t>
        </w:r>
      </w:ins>
    </w:p>
    <w:p w14:paraId="27130385" w14:textId="01818E9D" w:rsidR="00962D1A" w:rsidRPr="00CB48D3" w:rsidRDefault="00962D1A" w:rsidP="00CB48D3">
      <w:pPr>
        <w:pStyle w:val="B1"/>
        <w:rPr>
          <w:ins w:id="16" w:author="NEC01" w:date="2021-11-12T21:01:00Z"/>
        </w:rPr>
      </w:pPr>
      <w:ins w:id="17" w:author="NEC01" w:date="2021-11-12T20:56:00Z">
        <w:r w:rsidRPr="00CB48D3">
          <w:t>a)</w:t>
        </w:r>
        <w:r w:rsidRPr="00CB48D3">
          <w:tab/>
        </w:r>
      </w:ins>
      <w:ins w:id="18" w:author="NEC" w:date="2021-10-27T21:32:00Z">
        <w:r w:rsidR="00E73DA1" w:rsidRPr="00CB48D3">
          <w:t xml:space="preserve">the associated </w:t>
        </w:r>
      </w:ins>
      <w:ins w:id="19" w:author="NEC" w:date="2021-10-27T21:40:00Z">
        <w:r w:rsidR="00E73DA1" w:rsidRPr="00CB48D3">
          <w:rPr>
            <w:rFonts w:hint="eastAsia"/>
            <w:rPrChange w:id="20" w:author="NEC01" w:date="2021-11-12T21:33:00Z">
              <w:rPr>
                <w:rFonts w:hint="eastAsia"/>
                <w:lang w:eastAsia="ja-JP"/>
              </w:rPr>
            </w:rPrChange>
          </w:rPr>
          <w:t>DNN</w:t>
        </w:r>
      </w:ins>
      <w:ins w:id="21" w:author="NEC" w:date="2021-10-27T21:32:00Z">
        <w:r w:rsidR="00E73DA1" w:rsidRPr="00CB48D3">
          <w:t xml:space="preserve"> </w:t>
        </w:r>
      </w:ins>
      <w:ins w:id="22" w:author="NEC01" w:date="2021-11-12T21:27:00Z">
        <w:r w:rsidR="006E2680" w:rsidRPr="00CB48D3">
          <w:t xml:space="preserve">and/or </w:t>
        </w:r>
        <w:r w:rsidR="006E2680" w:rsidRPr="00CB48D3">
          <w:t xml:space="preserve">associated </w:t>
        </w:r>
        <w:r w:rsidR="006E2680" w:rsidRPr="00CB48D3">
          <w:t xml:space="preserve">S-NSSAI that </w:t>
        </w:r>
      </w:ins>
      <w:ins w:id="23" w:author="NEC" w:date="2021-10-27T21:32:00Z">
        <w:del w:id="24" w:author="NEC01" w:date="2021-11-12T21:27:00Z">
          <w:r w:rsidR="00E73DA1" w:rsidRPr="00CB48D3" w:rsidDel="006E2680">
            <w:delText xml:space="preserve">that </w:delText>
          </w:r>
        </w:del>
        <w:r w:rsidR="00E73DA1" w:rsidRPr="00CB48D3">
          <w:t xml:space="preserve">the AMF determined through the </w:t>
        </w:r>
      </w:ins>
      <w:ins w:id="25" w:author="NEC" w:date="2021-10-27T21:40:00Z">
        <w:r w:rsidR="00E73DA1" w:rsidRPr="00CB48D3">
          <w:rPr>
            <w:rFonts w:hint="eastAsia"/>
            <w:rPrChange w:id="26" w:author="NEC01" w:date="2021-11-12T21:33:00Z">
              <w:rPr>
                <w:rFonts w:hint="eastAsia"/>
                <w:lang w:eastAsia="ja-JP"/>
              </w:rPr>
            </w:rPrChange>
          </w:rPr>
          <w:t>DNN</w:t>
        </w:r>
      </w:ins>
      <w:ins w:id="27" w:author="NEC" w:date="2021-10-27T21:32:00Z">
        <w:r w:rsidR="00E73DA1" w:rsidRPr="00CB48D3">
          <w:t xml:space="preserve"> IE</w:t>
        </w:r>
      </w:ins>
      <w:ins w:id="28" w:author="NEC01" w:date="2021-11-12T21:28:00Z">
        <w:r w:rsidR="006E2680" w:rsidRPr="00CB48D3">
          <w:t xml:space="preserve"> and S-NSSAI IE </w:t>
        </w:r>
        <w:r w:rsidR="006E2680" w:rsidRPr="00CB48D3">
          <w:t>respectively</w:t>
        </w:r>
        <w:r w:rsidR="006E2680" w:rsidRPr="00CB48D3">
          <w:t xml:space="preserve"> or </w:t>
        </w:r>
      </w:ins>
      <w:ins w:id="29" w:author="NEC01" w:date="2021-11-12T21:31:00Z">
        <w:r w:rsidR="006E2680" w:rsidRPr="00CB48D3">
          <w:t>selected DNN in case of no DNN</w:t>
        </w:r>
        <w:r w:rsidR="006E2680" w:rsidRPr="00CB48D3">
          <w:t xml:space="preserve"> </w:t>
        </w:r>
        <w:r w:rsidR="006E2680" w:rsidRPr="00CB48D3">
          <w:t>included in the UL NAS TRANSPORT message</w:t>
        </w:r>
        <w:r w:rsidR="006E2680" w:rsidRPr="00CB48D3">
          <w:t xml:space="preserve"> </w:t>
        </w:r>
      </w:ins>
      <w:ins w:id="30" w:author="NEC01" w:date="2021-11-12T21:28:00Z">
        <w:r w:rsidR="006E2680" w:rsidRPr="00CB48D3">
          <w:t>and/or</w:t>
        </w:r>
      </w:ins>
      <w:ins w:id="31" w:author="NEC01" w:date="2021-11-12T21:32:00Z">
        <w:r w:rsidR="00696427" w:rsidRPr="00CB48D3">
          <w:t xml:space="preserve"> </w:t>
        </w:r>
        <w:r w:rsidR="00696427" w:rsidRPr="00CB48D3">
          <w:t>selected S-NSSAI in case of no S-NSSAI included in the UL NAS TRANSPORT message</w:t>
        </w:r>
        <w:r w:rsidR="00696427" w:rsidRPr="00CB48D3">
          <w:t xml:space="preserve"> </w:t>
        </w:r>
      </w:ins>
      <w:ins w:id="32" w:author="NEC" w:date="2021-10-27T21:32:00Z">
        <w:del w:id="33" w:author="NEC01" w:date="2021-11-12T21:20:00Z">
          <w:r w:rsidR="00E73DA1" w:rsidRPr="00CB48D3" w:rsidDel="005F0762">
            <w:delText xml:space="preserve"> </w:delText>
          </w:r>
        </w:del>
      </w:ins>
      <w:ins w:id="34" w:author="NEC" w:date="2021-10-27T21:45:00Z">
        <w:del w:id="35" w:author="NEC01" w:date="2021-11-12T21:28:00Z">
          <w:r w:rsidR="00E73DA1" w:rsidRPr="00CB48D3" w:rsidDel="006E2680">
            <w:delText xml:space="preserve">or the associated </w:delText>
          </w:r>
          <w:r w:rsidR="00E73DA1" w:rsidRPr="00CB48D3" w:rsidDel="006E2680">
            <w:rPr>
              <w:rFonts w:hint="eastAsia"/>
              <w:rPrChange w:id="36" w:author="NEC01" w:date="2021-11-12T21:33:00Z">
                <w:rPr>
                  <w:rFonts w:hint="eastAsia"/>
                  <w:lang w:eastAsia="ja-JP"/>
                </w:rPr>
              </w:rPrChange>
            </w:rPr>
            <w:delText>DNN</w:delText>
          </w:r>
          <w:r w:rsidR="00E73DA1" w:rsidRPr="00CB48D3" w:rsidDel="006E2680">
            <w:rPr>
              <w:rPrChange w:id="37" w:author="NEC01" w:date="2021-11-12T21:33:00Z">
                <w:rPr>
                  <w:lang w:eastAsia="ja-JP"/>
                </w:rPr>
              </w:rPrChange>
            </w:rPr>
            <w:delText xml:space="preserve"> and </w:delText>
          </w:r>
          <w:r w:rsidR="00E73DA1" w:rsidRPr="00CB48D3" w:rsidDel="006E2680">
            <w:delText xml:space="preserve">associated S-NSSAI combination that the AMF determined through the </w:delText>
          </w:r>
          <w:r w:rsidR="00E73DA1" w:rsidRPr="00CB48D3" w:rsidDel="006E2680">
            <w:rPr>
              <w:rFonts w:hint="eastAsia"/>
              <w:rPrChange w:id="38" w:author="NEC01" w:date="2021-11-12T21:33:00Z">
                <w:rPr>
                  <w:rFonts w:hint="eastAsia"/>
                  <w:lang w:eastAsia="ja-JP"/>
                </w:rPr>
              </w:rPrChange>
            </w:rPr>
            <w:delText>DNN</w:delText>
          </w:r>
          <w:r w:rsidR="00E73DA1" w:rsidRPr="00CB48D3" w:rsidDel="006E2680">
            <w:delText xml:space="preserve"> IE</w:delText>
          </w:r>
        </w:del>
      </w:ins>
      <w:ins w:id="39" w:author="NEC" w:date="2021-10-27T21:46:00Z">
        <w:del w:id="40" w:author="NEC01" w:date="2021-11-12T21:28:00Z">
          <w:r w:rsidR="00E73DA1" w:rsidRPr="00CB48D3" w:rsidDel="006E2680">
            <w:delText xml:space="preserve"> and S-NSSAI IE</w:delText>
          </w:r>
        </w:del>
        <w:del w:id="41" w:author="NEC01" w:date="2021-11-12T21:32:00Z">
          <w:r w:rsidR="00E73DA1" w:rsidRPr="00CB48D3" w:rsidDel="00696427">
            <w:delText xml:space="preserve"> </w:delText>
          </w:r>
        </w:del>
        <w:r w:rsidR="00E73DA1" w:rsidRPr="00CB48D3">
          <w:t xml:space="preserve">are identified to be for </w:t>
        </w:r>
      </w:ins>
      <w:ins w:id="42" w:author="NEC" w:date="2021-10-27T21:52:00Z">
        <w:r w:rsidR="00E73DA1" w:rsidRPr="00CB48D3">
          <w:t>UAS service</w:t>
        </w:r>
      </w:ins>
      <w:ins w:id="43" w:author="NEC01" w:date="2021-11-12T21:32:00Z">
        <w:r w:rsidR="00CB48D3" w:rsidRPr="00CB48D3">
          <w:t>s</w:t>
        </w:r>
      </w:ins>
      <w:ins w:id="44" w:author="NEC01" w:date="2021-11-12T20:57:00Z">
        <w:r w:rsidRPr="00CB48D3">
          <w:t>;</w:t>
        </w:r>
      </w:ins>
      <w:ins w:id="45" w:author="NEC" w:date="2021-10-27T21:32:00Z">
        <w:del w:id="46" w:author="NEC01" w:date="2021-11-12T21:01:00Z">
          <w:r w:rsidR="00E73DA1" w:rsidRPr="00CB48D3" w:rsidDel="00962D1A">
            <w:delText>,</w:delText>
          </w:r>
        </w:del>
        <w:r w:rsidR="00E73DA1" w:rsidRPr="00CB48D3">
          <w:t xml:space="preserve"> and</w:t>
        </w:r>
      </w:ins>
    </w:p>
    <w:p w14:paraId="459B45BC" w14:textId="77777777" w:rsidR="00962D1A" w:rsidRPr="00CB48D3" w:rsidRDefault="00962D1A" w:rsidP="00CB48D3">
      <w:pPr>
        <w:pStyle w:val="B1"/>
        <w:rPr>
          <w:ins w:id="47" w:author="NEC01" w:date="2021-11-12T21:01:00Z"/>
          <w:rPrChange w:id="48" w:author="NEC01" w:date="2021-11-12T21:33:00Z">
            <w:rPr>
              <w:ins w:id="49" w:author="NEC01" w:date="2021-11-12T21:01:00Z"/>
              <w:rStyle w:val="B1Char"/>
            </w:rPr>
          </w:rPrChange>
        </w:rPr>
      </w:pPr>
      <w:ins w:id="50" w:author="NEC01" w:date="2021-11-12T21:01:00Z">
        <w:r w:rsidRPr="00CB48D3">
          <w:t>b</w:t>
        </w:r>
        <w:r w:rsidRPr="00CB48D3">
          <w:t>)</w:t>
        </w:r>
        <w:r w:rsidRPr="00CB48D3">
          <w:tab/>
        </w:r>
      </w:ins>
      <w:ins w:id="51" w:author="NEC" w:date="2021-10-27T21:32:00Z">
        <w:del w:id="52" w:author="NEC01" w:date="2021-11-12T21:01:00Z">
          <w:r w:rsidR="00E73DA1" w:rsidRPr="00CB48D3" w:rsidDel="00962D1A">
            <w:delText xml:space="preserve"> </w:delText>
          </w:r>
        </w:del>
        <w:r w:rsidR="00E73DA1" w:rsidRPr="00CB48D3">
          <w:t xml:space="preserve">the AMF determines to </w:t>
        </w:r>
        <w:r w:rsidR="00E73DA1" w:rsidRPr="00CB48D3">
          <w:rPr>
            <w:rPrChange w:id="53" w:author="NEC01" w:date="2021-11-12T21:33:00Z">
              <w:rPr>
                <w:lang w:val="en-US"/>
              </w:rPr>
            </w:rPrChange>
          </w:rPr>
          <w:t>not forward the 5GSM message to the SMF</w:t>
        </w:r>
        <w:r w:rsidR="00E73DA1" w:rsidRPr="00CB48D3">
          <w:t xml:space="preserve"> </w:t>
        </w:r>
      </w:ins>
      <w:ins w:id="54" w:author="NEC" w:date="2021-10-27T21:48:00Z">
        <w:r w:rsidR="00E73DA1" w:rsidRPr="00CB48D3">
          <w:t>because the UE is marked in the UE's 5GMM context that it is not allowed to request UAS services</w:t>
        </w:r>
      </w:ins>
      <w:ins w:id="55" w:author="NEC01" w:date="2021-11-12T21:01:00Z">
        <w:r w:rsidRPr="00CB48D3">
          <w:rPr>
            <w:rPrChange w:id="56" w:author="NEC01" w:date="2021-11-12T21:33:00Z">
              <w:rPr>
                <w:rStyle w:val="B1Char"/>
              </w:rPr>
            </w:rPrChange>
          </w:rPr>
          <w:t>;</w:t>
        </w:r>
      </w:ins>
    </w:p>
    <w:p w14:paraId="02FA52E8" w14:textId="74D3A30A" w:rsidR="00E73DA1" w:rsidDel="00962D1A" w:rsidRDefault="00E73DA1" w:rsidP="00CB48D3">
      <w:pPr>
        <w:rPr>
          <w:del w:id="57" w:author="NEC" w:date="2021-10-27T21:32:00Z"/>
        </w:rPr>
        <w:pPrChange w:id="58" w:author="NEC01" w:date="2021-11-12T21:34:00Z">
          <w:pPr>
            <w:pStyle w:val="B1"/>
          </w:pPr>
        </w:pPrChange>
      </w:pPr>
      <w:ins w:id="59" w:author="NEC" w:date="2021-10-27T21:32:00Z">
        <w:del w:id="60" w:author="NEC01" w:date="2021-11-12T21:01:00Z">
          <w:r w:rsidRPr="00CB48D3" w:rsidDel="00962D1A">
            <w:delText xml:space="preserve">, </w:delText>
          </w:r>
        </w:del>
        <w:r w:rsidRPr="00CB48D3">
          <w:t>the AMF shall send back to the UE the 5GSM message which was not forwarded as specified in subcla</w:t>
        </w:r>
        <w:r>
          <w:t>use 5.4.5.3.1 case </w:t>
        </w:r>
      </w:ins>
      <w:ins w:id="61" w:author="NEC" w:date="2021-10-27T21:49:00Z">
        <w:r>
          <w:t>o</w:t>
        </w:r>
      </w:ins>
      <w:ins w:id="62" w:author="NEC" w:date="2021-10-27T21:32:00Z">
        <w:r>
          <w:t>).</w:t>
        </w:r>
      </w:ins>
    </w:p>
    <w:p w14:paraId="2B4BDC50" w14:textId="77777777" w:rsidR="00962D1A" w:rsidRDefault="00962D1A" w:rsidP="00962D1A">
      <w:pPr>
        <w:rPr>
          <w:ins w:id="63" w:author="NEC01" w:date="2021-11-12T21:01:00Z"/>
        </w:rPr>
      </w:pPr>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77777777" w:rsidR="00E73DA1" w:rsidRDefault="00E73DA1" w:rsidP="00E73DA1">
      <w:pPr>
        <w:pStyle w:val="B1"/>
        <w:rPr>
          <w:lang w:eastAsia="zh-CN"/>
        </w:rPr>
      </w:pPr>
      <w:r>
        <w:t>h3)</w:t>
      </w:r>
      <w:r>
        <w:tab/>
      </w:r>
      <w:r w:rsidRPr="0035520A">
        <w:t>a single uplink 5GSM message which was not forwarded</w:t>
      </w:r>
      <w:r>
        <w:t>, because the UE requested to establish an MA PDU session for LADN DNN;</w:t>
      </w:r>
    </w:p>
    <w:p w14:paraId="55D0BB3B" w14:textId="77777777" w:rsidR="00E73DA1" w:rsidRDefault="00E73DA1" w:rsidP="00E73DA1">
      <w:pPr>
        <w:pStyle w:val="B1"/>
      </w:pPr>
      <w:proofErr w:type="spellStart"/>
      <w:r>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t>j)</w:t>
      </w:r>
      <w:r>
        <w:tab/>
      </w:r>
      <w:proofErr w:type="gramStart"/>
      <w:r>
        <w:t>a UE parameters</w:t>
      </w:r>
      <w:proofErr w:type="gramEnd"/>
      <w:r>
        <w:t xml:space="preserve"> update transparent container;</w:t>
      </w:r>
    </w:p>
    <w:p w14:paraId="1CA09C3D" w14:textId="77777777" w:rsidR="00E73DA1" w:rsidRDefault="00E73DA1" w:rsidP="00E73DA1">
      <w:pPr>
        <w:pStyle w:val="B1"/>
      </w:pPr>
      <w:r>
        <w:lastRenderedPageBreak/>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w:t>
      </w:r>
      <w:del w:id="64" w:author="NEC" w:date="2021-10-27T14:24:00Z">
        <w:r w:rsidDel="00E47BC2">
          <w:delText xml:space="preserve"> or</w:delText>
        </w:r>
      </w:del>
    </w:p>
    <w:p w14:paraId="732C2412" w14:textId="77777777" w:rsidR="00E73DA1" w:rsidRDefault="00E73DA1" w:rsidP="00E73DA1">
      <w:pPr>
        <w:pStyle w:val="B1"/>
        <w:rPr>
          <w:ins w:id="65" w:author="NEC" w:date="2021-10-27T14:24:00Z"/>
        </w:rPr>
      </w:pPr>
      <w:r>
        <w:t>n)</w:t>
      </w:r>
      <w:r>
        <w:tab/>
        <w:t>m</w:t>
      </w:r>
      <w:r w:rsidRPr="00263515">
        <w:t xml:space="preserve">ultiple </w:t>
      </w:r>
      <w:r>
        <w:t>of the above types</w:t>
      </w:r>
      <w:ins w:id="66" w:author="NEC" w:date="2021-10-27T14:24:00Z">
        <w:r>
          <w:t>; or</w:t>
        </w:r>
      </w:ins>
      <w:del w:id="67" w:author="NEC" w:date="2021-10-27T14:24:00Z">
        <w:r w:rsidDel="00E47BC2">
          <w:delText>.</w:delText>
        </w:r>
      </w:del>
    </w:p>
    <w:p w14:paraId="7F70CBC2" w14:textId="77777777" w:rsidR="00E73DA1" w:rsidRPr="00E47BC2" w:rsidDel="000F0AA5" w:rsidRDefault="00E73DA1" w:rsidP="00E73DA1">
      <w:pPr>
        <w:pStyle w:val="B1"/>
        <w:rPr>
          <w:del w:id="68" w:author="NEC" w:date="2021-10-27T14:30:00Z"/>
        </w:rPr>
      </w:pPr>
      <w:ins w:id="69" w:author="NEC" w:date="2021-10-27T14:24:00Z">
        <w:r>
          <w:t>o)</w:t>
        </w:r>
        <w:r>
          <w:tab/>
        </w:r>
        <w:r w:rsidRPr="0035520A">
          <w:t>a single uplink 5GSM message which was not forwarded</w:t>
        </w:r>
        <w:r>
          <w:t xml:space="preserve"> because the UE is</w:t>
        </w:r>
      </w:ins>
      <w:ins w:id="70" w:author="NEC" w:date="2021-10-27T14:29:00Z">
        <w:r>
          <w:t xml:space="preserve"> marked </w:t>
        </w:r>
      </w:ins>
      <w:ins w:id="71" w:author="NEC" w:date="2021-10-27T14:30:00Z">
        <w:r>
          <w:t xml:space="preserve">in the UE's 5GMM context </w:t>
        </w:r>
      </w:ins>
      <w:ins w:id="72" w:author="NEC" w:date="2021-10-27T14:29:00Z">
        <w:r>
          <w:t>that</w:t>
        </w:r>
      </w:ins>
      <w:ins w:id="73" w:author="NEC" w:date="2021-10-27T14:30:00Z">
        <w:r>
          <w:t xml:space="preserve"> it is</w:t>
        </w:r>
      </w:ins>
      <w:ins w:id="74" w:author="NEC" w:date="2021-10-27T14:29:00Z">
        <w:r>
          <w:t xml:space="preserve"> not allowed to request </w:t>
        </w:r>
        <w:r w:rsidRPr="00D61019">
          <w:t xml:space="preserve">UAS </w:t>
        </w:r>
        <w:proofErr w:type="spellStart"/>
        <w:r w:rsidRPr="00D61019">
          <w:t>services</w:t>
        </w:r>
        <w:r>
          <w:t>.</w:t>
        </w:r>
      </w:ins>
    </w:p>
    <w:p w14:paraId="2545D02F" w14:textId="77777777" w:rsidR="00E73DA1" w:rsidRDefault="00E73DA1" w:rsidP="00E73DA1">
      <w:r>
        <w:t>from</w:t>
      </w:r>
      <w:proofErr w:type="spellEnd"/>
      <w:r>
        <w:t xml:space="preserve">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5"/>
      </w:pPr>
      <w:bookmarkStart w:id="75" w:name="_Toc20232662"/>
      <w:bookmarkStart w:id="76" w:name="_Toc27746755"/>
      <w:bookmarkStart w:id="77" w:name="_Toc36212937"/>
      <w:bookmarkStart w:id="78" w:name="_Toc36657114"/>
      <w:bookmarkStart w:id="79" w:name="_Toc45286778"/>
      <w:bookmarkStart w:id="80" w:name="_Toc51948047"/>
      <w:bookmarkStart w:id="81" w:name="_Toc51949139"/>
      <w:bookmarkStart w:id="82" w:name="_Toc82895830"/>
      <w:r>
        <w:t>5.4.5.3.2</w:t>
      </w:r>
      <w:r w:rsidRPr="003168A2">
        <w:tab/>
      </w:r>
      <w:r>
        <w:t>Network-initiated NAS transport procedure initiation</w:t>
      </w:r>
      <w:bookmarkEnd w:id="75"/>
      <w:bookmarkEnd w:id="76"/>
      <w:bookmarkEnd w:id="77"/>
      <w:bookmarkEnd w:id="78"/>
      <w:bookmarkEnd w:id="79"/>
      <w:bookmarkEnd w:id="80"/>
      <w:bookmarkEnd w:id="81"/>
      <w:bookmarkEnd w:id="82"/>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In case a)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In case b)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In case c)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t>b)</w:t>
      </w:r>
      <w:r>
        <w:tab/>
        <w:t>set the Payload container IE to the LPP message payload received from the LMF;</w:t>
      </w:r>
    </w:p>
    <w:p w14:paraId="73540332" w14:textId="77777777" w:rsidR="00E73DA1" w:rsidRDefault="00E73DA1" w:rsidP="00E73DA1">
      <w:pPr>
        <w:pStyle w:val="B1"/>
      </w:pPr>
      <w:r>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lastRenderedPageBreak/>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w:t>
      </w:r>
      <w:proofErr w:type="gramStart"/>
      <w:r>
        <w:t>e.g.</w:t>
      </w:r>
      <w:proofErr w:type="gramEnd"/>
      <w:r>
        <w:t xml:space="preserve"> use of a different number of octets) to enable an AMF to distinguish one from the other when received in the Additional Information IE in an UL NAS Transport message.</w:t>
      </w:r>
    </w:p>
    <w:p w14:paraId="4851F83A" w14:textId="77777777" w:rsidR="00E73DA1" w:rsidRDefault="00E73DA1" w:rsidP="00E73DA1">
      <w:r>
        <w:t>In case d)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In case g)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t>In case</w:t>
      </w:r>
      <w:r w:rsidRPr="0035520A">
        <w:t> </w:t>
      </w:r>
      <w:r>
        <w:t>h</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lastRenderedPageBreak/>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1260C06" w14:textId="77777777" w:rsidR="00E73DA1" w:rsidRPr="0035520A" w:rsidRDefault="00E73DA1" w:rsidP="00E73DA1">
      <w:r>
        <w:t xml:space="preserve">In case </w:t>
      </w:r>
      <w:proofErr w:type="spellStart"/>
      <w:r>
        <w:t>i</w:t>
      </w:r>
      <w:proofErr w:type="spellEnd"/>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t>a)</w:t>
      </w:r>
      <w:r w:rsidRPr="0035520A">
        <w:tab/>
        <w:t>include the PDU session ID in the PDU session ID IE;</w:t>
      </w:r>
    </w:p>
    <w:p w14:paraId="18FD57E0" w14:textId="77777777" w:rsidR="00E73DA1" w:rsidRPr="0035520A" w:rsidRDefault="00E73DA1" w:rsidP="00E73DA1">
      <w:pPr>
        <w:pStyle w:val="B1"/>
      </w:pPr>
      <w:r w:rsidRPr="0035520A">
        <w:t>b)</w:t>
      </w:r>
      <w:r w:rsidRPr="0035520A">
        <w:tab/>
        <w:t>set the Payload container type IE to "N1 SM information";</w:t>
      </w:r>
    </w:p>
    <w:p w14:paraId="4A20DC1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t>In case i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lastRenderedPageBreak/>
        <w:t>In case j)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In case l) in subclause 5.4.5.3.1</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t xml:space="preserve">For case l2)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In case m) in subclause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lastRenderedPageBreak/>
        <w:t>b)</w:t>
      </w:r>
      <w:r>
        <w:tab/>
        <w:t xml:space="preserve">set </w:t>
      </w:r>
      <w:r w:rsidRPr="0035520A">
        <w:t xml:space="preserve">the Payload container IE to the </w:t>
      </w:r>
      <w:r>
        <w:t>Service-level-AA container;</w:t>
      </w:r>
    </w:p>
    <w:p w14:paraId="348C139A" w14:textId="77777777" w:rsidR="00E73DA1" w:rsidRDefault="00E73DA1" w:rsidP="00E73DA1">
      <w:r>
        <w:t>In case n) in subclause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rPr>
          <w:ins w:id="83" w:author="NEC" w:date="2021-10-27T14:32:00Z"/>
        </w:rPr>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7E0FEDC3" w14:textId="77777777" w:rsidR="00E73DA1" w:rsidRPr="0035520A" w:rsidRDefault="00E73DA1" w:rsidP="00E73DA1">
      <w:pPr>
        <w:rPr>
          <w:ins w:id="84" w:author="NEC" w:date="2021-10-27T14:32:00Z"/>
        </w:rPr>
      </w:pPr>
      <w:ins w:id="85" w:author="NEC" w:date="2021-10-27T14:32:00Z">
        <w:r>
          <w:t xml:space="preserve">For case o)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ins>
      <w:ins w:id="86" w:author="NEC" w:date="2021-10-27T14:41:00Z">
        <w:r w:rsidRPr="0035520A">
          <w:rPr>
            <w:rFonts w:eastAsia="Malgun Gothic"/>
            <w:lang w:eastAsia="ko-KR"/>
          </w:rPr>
          <w:t xml:space="preserve">upon sending </w:t>
        </w:r>
        <w:r w:rsidRPr="0035520A">
          <w:t>a single uplink 5GSM message</w:t>
        </w:r>
      </w:ins>
      <w:ins w:id="87" w:author="NEC" w:date="2021-10-27T14:32:00Z">
        <w:r w:rsidRPr="0035520A">
          <w:t xml:space="preserve"> which was not forwarded</w:t>
        </w:r>
        <w:r>
          <w:t xml:space="preserve"> </w:t>
        </w:r>
      </w:ins>
      <w:ins w:id="88" w:author="NEC" w:date="2021-10-27T14:33:00Z">
        <w:r>
          <w:t xml:space="preserve">because the UE is marked in the UE's 5GMM context that it is not allowed to request </w:t>
        </w:r>
        <w:r w:rsidRPr="00D61019">
          <w:t>UAS services</w:t>
        </w:r>
      </w:ins>
      <w:ins w:id="89" w:author="NEC" w:date="2021-10-27T14:32:00Z">
        <w:r w:rsidRPr="0035520A">
          <w:t>, the AMF</w:t>
        </w:r>
        <w:r>
          <w:t xml:space="preserve"> shall</w:t>
        </w:r>
        <w:r w:rsidRPr="0035520A">
          <w:t>:</w:t>
        </w:r>
      </w:ins>
    </w:p>
    <w:p w14:paraId="44213B6A" w14:textId="77777777" w:rsidR="00E73DA1" w:rsidRPr="0035520A" w:rsidRDefault="00E73DA1" w:rsidP="00E73DA1">
      <w:pPr>
        <w:pStyle w:val="B1"/>
        <w:rPr>
          <w:ins w:id="90" w:author="NEC" w:date="2021-10-27T14:32:00Z"/>
        </w:rPr>
      </w:pPr>
      <w:ins w:id="91" w:author="NEC" w:date="2021-10-27T14:32:00Z">
        <w:r w:rsidRPr="0035520A">
          <w:t>a)</w:t>
        </w:r>
        <w:r w:rsidRPr="0035520A">
          <w:tab/>
          <w:t>include the PDU session ID in the PDU session ID IE;</w:t>
        </w:r>
      </w:ins>
    </w:p>
    <w:p w14:paraId="49F128CD" w14:textId="77777777" w:rsidR="00E73DA1" w:rsidRPr="0035520A" w:rsidRDefault="00E73DA1" w:rsidP="00E73DA1">
      <w:pPr>
        <w:pStyle w:val="B1"/>
        <w:rPr>
          <w:ins w:id="92" w:author="NEC" w:date="2021-10-27T14:39:00Z"/>
        </w:rPr>
      </w:pPr>
      <w:ins w:id="93" w:author="NEC" w:date="2021-10-27T14:39:00Z">
        <w:r w:rsidRPr="0035520A">
          <w:t>b)</w:t>
        </w:r>
        <w:r w:rsidRPr="0035520A">
          <w:tab/>
          <w:t>set the Payload container type IE to "N1 SM information";</w:t>
        </w:r>
      </w:ins>
    </w:p>
    <w:p w14:paraId="43B70B67" w14:textId="77777777" w:rsidR="00E73DA1" w:rsidRPr="0035520A" w:rsidRDefault="00E73DA1" w:rsidP="00E73DA1">
      <w:pPr>
        <w:pStyle w:val="B1"/>
        <w:rPr>
          <w:ins w:id="94" w:author="NEC" w:date="2021-10-27T14:39:00Z"/>
        </w:rPr>
      </w:pPr>
      <w:ins w:id="95" w:author="NEC" w:date="2021-10-27T14:39:00Z">
        <w:r w:rsidRPr="0035520A">
          <w:t>c)</w:t>
        </w:r>
        <w:r w:rsidRPr="0035520A">
          <w:tab/>
          <w:t>set the Payload container IE to the 5GSM message which was not forwarded;</w:t>
        </w:r>
        <w:r>
          <w:t xml:space="preserve"> and</w:t>
        </w:r>
      </w:ins>
    </w:p>
    <w:p w14:paraId="603D3A78" w14:textId="14E3AAA1" w:rsidR="00E73DA1" w:rsidRPr="00A423E9" w:rsidDel="00A423E9" w:rsidRDefault="00E73DA1" w:rsidP="00B602DE">
      <w:pPr>
        <w:pStyle w:val="B1"/>
        <w:rPr>
          <w:del w:id="96" w:author="NEC" w:date="2021-10-27T14:39:00Z"/>
        </w:rPr>
      </w:pPr>
      <w:ins w:id="97" w:author="NEC" w:date="2021-10-27T14:39:00Z">
        <w:r w:rsidRPr="0035520A">
          <w:t>d)</w:t>
        </w:r>
        <w:r w:rsidRPr="0035520A">
          <w:tab/>
          <w:t>set the 5G</w:t>
        </w:r>
        <w:r>
          <w:t>M</w:t>
        </w:r>
        <w:r w:rsidRPr="0035520A">
          <w:t>M cause IE</w:t>
        </w:r>
        <w:r>
          <w:t xml:space="preserve"> </w:t>
        </w:r>
        <w:r w:rsidRPr="0035520A">
          <w:t xml:space="preserve">to the </w:t>
        </w:r>
        <w:r>
          <w:t>5GM</w:t>
        </w:r>
        <w:r w:rsidRPr="0035520A">
          <w:t xml:space="preserve">M cause </w:t>
        </w:r>
        <w:r>
          <w:t>#</w:t>
        </w:r>
      </w:ins>
      <w:ins w:id="98" w:author="NEC" w:date="2021-10-27T14:40:00Z">
        <w:r>
          <w:t>80</w:t>
        </w:r>
      </w:ins>
      <w:ins w:id="99" w:author="NEC" w:date="2021-10-27T14:39:00Z">
        <w:r>
          <w:t xml:space="preserve"> </w:t>
        </w:r>
        <w:r w:rsidRPr="003729E7">
          <w:t>"</w:t>
        </w:r>
      </w:ins>
      <w:ins w:id="100" w:author="NEC01" w:date="2021-11-12T20:50:00Z">
        <w:r w:rsidR="00450284">
          <w:t>S</w:t>
        </w:r>
      </w:ins>
      <w:ins w:id="101" w:author="NEC01" w:date="2021-11-12T20:45:00Z">
        <w:r w:rsidR="00370181" w:rsidRPr="00370181">
          <w:t>ervice-level device ID is missing</w:t>
        </w:r>
      </w:ins>
      <w:ins w:id="102" w:author="NEC" w:date="2021-10-27T14:39:00Z">
        <w:r w:rsidRPr="003729E7">
          <w:t>"</w:t>
        </w:r>
        <w:r>
          <w:t>.</w:t>
        </w:r>
      </w:ins>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99.05pt" o:ole="">
            <v:imagedata r:id="rId13" o:title=""/>
          </v:shape>
          <o:OLEObject Type="Embed" ProgID="Visio.Drawing.11" ShapeID="_x0000_i1025" DrawAspect="Content" ObjectID="_1698258109"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5"/>
      </w:pPr>
      <w:bookmarkStart w:id="103" w:name="_Toc20232663"/>
      <w:bookmarkStart w:id="104" w:name="_Toc27746756"/>
      <w:bookmarkStart w:id="105" w:name="_Toc36212938"/>
      <w:bookmarkStart w:id="106" w:name="_Toc36657115"/>
      <w:bookmarkStart w:id="107" w:name="_Toc45286779"/>
      <w:bookmarkStart w:id="108" w:name="_Toc51948048"/>
      <w:bookmarkStart w:id="109" w:name="_Toc51949140"/>
      <w:bookmarkStart w:id="110" w:name="_Toc82895831"/>
      <w:r>
        <w:t>5.4.5.3.3</w:t>
      </w:r>
      <w:r w:rsidRPr="003168A2">
        <w:tab/>
      </w:r>
      <w:r>
        <w:t>Network-initiated NAS transport of messages</w:t>
      </w:r>
      <w:bookmarkEnd w:id="103"/>
      <w:bookmarkEnd w:id="104"/>
      <w:bookmarkEnd w:id="105"/>
      <w:bookmarkEnd w:id="106"/>
      <w:bookmarkEnd w:id="107"/>
      <w:bookmarkEnd w:id="108"/>
      <w:bookmarkEnd w:id="109"/>
      <w:bookmarkEnd w:id="110"/>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2CCF623" w14:textId="77777777" w:rsidR="00E73DA1" w:rsidRPr="00CC0C94" w:rsidRDefault="00E73DA1" w:rsidP="00E73DA1">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lastRenderedPageBreak/>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316B18F" w14:textId="715D84EA" w:rsidR="00E73DA1" w:rsidRPr="009F283D" w:rsidRDefault="00E73DA1" w:rsidP="00E73DA1">
      <w:pPr>
        <w:pStyle w:val="B2"/>
      </w:pPr>
      <w:ins w:id="111" w:author="NEC" w:date="2021-10-27T14:45:00Z">
        <w:r>
          <w:rPr>
            <w:rFonts w:hint="eastAsia"/>
            <w:lang w:eastAsia="ja-JP"/>
          </w:rPr>
          <w:t>9</w:t>
        </w:r>
        <w:r>
          <w:t>)</w:t>
        </w:r>
        <w:r>
          <w:tab/>
        </w:r>
        <w:r w:rsidRPr="00297236">
          <w:t>the 5GMM cause IE is set to the 5GMM cause #</w:t>
        </w:r>
        <w:r>
          <w:t>80</w:t>
        </w:r>
        <w:r w:rsidRPr="00297236">
          <w:t xml:space="preserve"> "</w:t>
        </w:r>
      </w:ins>
      <w:ins w:id="112" w:author="NEC01" w:date="2021-11-12T20:50:00Z">
        <w:r w:rsidR="00B602DE">
          <w:t>S</w:t>
        </w:r>
      </w:ins>
      <w:ins w:id="113" w:author="NEC01" w:date="2021-11-12T20:46:00Z">
        <w:r w:rsidR="00370181" w:rsidRPr="00370181">
          <w:t>ervice-level device ID is missing</w:t>
        </w:r>
      </w:ins>
      <w:ins w:id="114" w:author="NEC" w:date="2021-10-27T14:45:00Z">
        <w:r>
          <w:t>"</w:t>
        </w:r>
        <w:r w:rsidRPr="00297236">
          <w:t xml:space="preserve">, </w:t>
        </w:r>
        <w:r w:rsidRPr="00332425">
          <w:rPr>
            <w:rFonts w:hint="eastAsia"/>
          </w:rPr>
          <w:t xml:space="preserve">the UE passes to the 5GSM sublayer an indication that the 5GSM message was not forwarded </w:t>
        </w:r>
      </w:ins>
      <w:ins w:id="115"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116" w:author="NEC" w:date="2021-10-27T14:45:00Z">
        <w:r w:rsidRPr="00332425">
          <w:rPr>
            <w:rFonts w:hint="eastAsia"/>
          </w:rPr>
          <w:t>long with the 5GSM message from the Payload container IE of the DL NAS TRANSPORT message</w:t>
        </w:r>
        <w:r w:rsidRPr="00332425">
          <w:t>.</w:t>
        </w:r>
      </w:ins>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2A6F586" w14:textId="77777777" w:rsidR="00E73DA1" w:rsidRDefault="00E73DA1" w:rsidP="00E73DA1">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 xml:space="preserve">if the ACK bit of the UE parameters update header in the UE parameters update transparent container is set to "acknowledgment requested" and if the UE parameters update list does not include a UE </w:t>
      </w:r>
      <w:r>
        <w:lastRenderedPageBreak/>
        <w:t>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 xml:space="preserve">if the REG bit of the UE parameters update header in the UE parameters update transparent container is set to "re-registration requested" and the UE parameters update list does not include </w:t>
      </w:r>
      <w:proofErr w:type="gramStart"/>
      <w:r w:rsidRPr="00BC151D">
        <w:t>a UE parameters</w:t>
      </w:r>
      <w:proofErr w:type="gramEnd"/>
      <w:r w:rsidRPr="00BC151D">
        <w:t xml:space="preserve">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6C191F9" w14:textId="77777777" w:rsidR="00E73DA1" w:rsidRDefault="00E73DA1" w:rsidP="00E73DA1">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8A6033B" w14:textId="77777777" w:rsidR="00E73DA1" w:rsidRPr="008C7786" w:rsidRDefault="00E73DA1" w:rsidP="00E73DA1">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13D6D683"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F01E9B" w14:textId="77777777" w:rsidR="00E73DA1" w:rsidRDefault="00E73DA1" w:rsidP="00E73DA1">
      <w:pPr>
        <w:pStyle w:val="4"/>
      </w:pPr>
      <w:bookmarkStart w:id="117" w:name="_Toc82896486"/>
      <w:r>
        <w:lastRenderedPageBreak/>
        <w:t>9.11.3.2</w:t>
      </w:r>
      <w:r>
        <w:tab/>
        <w:t>5G</w:t>
      </w:r>
      <w:r w:rsidRPr="003168A2">
        <w:t>MM cause</w:t>
      </w:r>
      <w:bookmarkEnd w:id="117"/>
    </w:p>
    <w:p w14:paraId="1DD2F0EF" w14:textId="77777777" w:rsidR="00E73DA1" w:rsidRPr="003168A2" w:rsidRDefault="00E73DA1" w:rsidP="00E73DA1">
      <w:r>
        <w:t>The purpose of the 5G</w:t>
      </w:r>
      <w:r w:rsidRPr="003168A2">
        <w:t>MM cause information element is</w:t>
      </w:r>
      <w:r>
        <w:t xml:space="preserve"> to indicate the reason why a 5G</w:t>
      </w:r>
      <w:r w:rsidRPr="003168A2">
        <w:t>MM request from the UE is rejected by the network.</w:t>
      </w:r>
    </w:p>
    <w:p w14:paraId="4071C562" w14:textId="77777777" w:rsidR="00E73DA1" w:rsidRPr="003168A2" w:rsidRDefault="00E73DA1" w:rsidP="00E73DA1">
      <w:r>
        <w:t>The 5G</w:t>
      </w:r>
      <w:r w:rsidRPr="003168A2">
        <w:t>MM cause information element is coded as shown in figure </w:t>
      </w:r>
      <w:r>
        <w:t>9.11.3.2.1</w:t>
      </w:r>
      <w:r w:rsidRPr="003168A2">
        <w:t xml:space="preserve"> and table </w:t>
      </w:r>
      <w:r>
        <w:t>9.11.3.2.1</w:t>
      </w:r>
      <w:r w:rsidRPr="003168A2">
        <w:t>.</w:t>
      </w:r>
    </w:p>
    <w:p w14:paraId="67AE2228" w14:textId="77777777" w:rsidR="00E73DA1" w:rsidRPr="003168A2" w:rsidRDefault="00E73DA1" w:rsidP="00E73DA1">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E73DA1" w:rsidRPr="005F7EB0" w14:paraId="65E635D1" w14:textId="77777777" w:rsidTr="00FA78B1">
        <w:trPr>
          <w:cantSplit/>
          <w:jc w:val="center"/>
        </w:trPr>
        <w:tc>
          <w:tcPr>
            <w:tcW w:w="709" w:type="dxa"/>
            <w:tcBorders>
              <w:top w:val="nil"/>
              <w:left w:val="nil"/>
              <w:bottom w:val="nil"/>
              <w:right w:val="nil"/>
            </w:tcBorders>
          </w:tcPr>
          <w:p w14:paraId="1E614568" w14:textId="77777777" w:rsidR="00E73DA1" w:rsidRPr="005F7EB0" w:rsidRDefault="00E73DA1" w:rsidP="00FA78B1">
            <w:pPr>
              <w:pStyle w:val="TAC"/>
            </w:pPr>
            <w:r w:rsidRPr="005F7EB0">
              <w:t>8</w:t>
            </w:r>
          </w:p>
        </w:tc>
        <w:tc>
          <w:tcPr>
            <w:tcW w:w="781" w:type="dxa"/>
            <w:tcBorders>
              <w:top w:val="nil"/>
              <w:left w:val="nil"/>
              <w:bottom w:val="nil"/>
              <w:right w:val="nil"/>
            </w:tcBorders>
          </w:tcPr>
          <w:p w14:paraId="14B05756" w14:textId="77777777" w:rsidR="00E73DA1" w:rsidRPr="005F7EB0" w:rsidRDefault="00E73DA1" w:rsidP="00FA78B1">
            <w:pPr>
              <w:pStyle w:val="TAC"/>
            </w:pPr>
            <w:r w:rsidRPr="005F7EB0">
              <w:t>7</w:t>
            </w:r>
          </w:p>
        </w:tc>
        <w:tc>
          <w:tcPr>
            <w:tcW w:w="780" w:type="dxa"/>
            <w:tcBorders>
              <w:top w:val="nil"/>
              <w:left w:val="nil"/>
              <w:bottom w:val="nil"/>
              <w:right w:val="nil"/>
            </w:tcBorders>
          </w:tcPr>
          <w:p w14:paraId="4C134CB1" w14:textId="77777777" w:rsidR="00E73DA1" w:rsidRPr="005F7EB0" w:rsidRDefault="00E73DA1" w:rsidP="00FA78B1">
            <w:pPr>
              <w:pStyle w:val="TAC"/>
            </w:pPr>
            <w:r w:rsidRPr="005F7EB0">
              <w:t>6</w:t>
            </w:r>
          </w:p>
        </w:tc>
        <w:tc>
          <w:tcPr>
            <w:tcW w:w="779" w:type="dxa"/>
            <w:tcBorders>
              <w:top w:val="nil"/>
              <w:left w:val="nil"/>
              <w:bottom w:val="nil"/>
              <w:right w:val="nil"/>
            </w:tcBorders>
          </w:tcPr>
          <w:p w14:paraId="1B7202F6" w14:textId="77777777" w:rsidR="00E73DA1" w:rsidRPr="005F7EB0" w:rsidRDefault="00E73DA1" w:rsidP="00FA78B1">
            <w:pPr>
              <w:pStyle w:val="TAC"/>
            </w:pPr>
            <w:r w:rsidRPr="005F7EB0">
              <w:t>5</w:t>
            </w:r>
          </w:p>
        </w:tc>
        <w:tc>
          <w:tcPr>
            <w:tcW w:w="496" w:type="dxa"/>
            <w:tcBorders>
              <w:top w:val="nil"/>
              <w:left w:val="nil"/>
              <w:bottom w:val="nil"/>
              <w:right w:val="nil"/>
            </w:tcBorders>
          </w:tcPr>
          <w:p w14:paraId="7FE856FA" w14:textId="77777777" w:rsidR="00E73DA1" w:rsidRPr="005F7EB0" w:rsidRDefault="00E73DA1" w:rsidP="00FA78B1">
            <w:pPr>
              <w:pStyle w:val="TAC"/>
            </w:pPr>
            <w:r w:rsidRPr="005F7EB0">
              <w:t>4</w:t>
            </w:r>
          </w:p>
        </w:tc>
        <w:tc>
          <w:tcPr>
            <w:tcW w:w="709" w:type="dxa"/>
            <w:tcBorders>
              <w:top w:val="nil"/>
              <w:left w:val="nil"/>
              <w:bottom w:val="nil"/>
              <w:right w:val="nil"/>
            </w:tcBorders>
          </w:tcPr>
          <w:p w14:paraId="0F5DBD31" w14:textId="77777777" w:rsidR="00E73DA1" w:rsidRPr="005F7EB0" w:rsidRDefault="00E73DA1" w:rsidP="00FA78B1">
            <w:pPr>
              <w:pStyle w:val="TAC"/>
            </w:pPr>
            <w:r w:rsidRPr="005F7EB0">
              <w:t>3</w:t>
            </w:r>
          </w:p>
        </w:tc>
        <w:tc>
          <w:tcPr>
            <w:tcW w:w="993" w:type="dxa"/>
            <w:tcBorders>
              <w:top w:val="nil"/>
              <w:left w:val="nil"/>
              <w:bottom w:val="nil"/>
              <w:right w:val="nil"/>
            </w:tcBorders>
          </w:tcPr>
          <w:p w14:paraId="1A2FCAC2" w14:textId="77777777" w:rsidR="00E73DA1" w:rsidRPr="005F7EB0" w:rsidRDefault="00E73DA1" w:rsidP="00FA78B1">
            <w:pPr>
              <w:pStyle w:val="TAC"/>
            </w:pPr>
            <w:r w:rsidRPr="005F7EB0">
              <w:t>2</w:t>
            </w:r>
          </w:p>
        </w:tc>
        <w:tc>
          <w:tcPr>
            <w:tcW w:w="708" w:type="dxa"/>
            <w:tcBorders>
              <w:top w:val="nil"/>
              <w:left w:val="nil"/>
              <w:bottom w:val="nil"/>
              <w:right w:val="nil"/>
            </w:tcBorders>
          </w:tcPr>
          <w:p w14:paraId="368232AB" w14:textId="77777777" w:rsidR="00E73DA1" w:rsidRPr="005F7EB0" w:rsidRDefault="00E73DA1" w:rsidP="00FA78B1">
            <w:pPr>
              <w:pStyle w:val="TAC"/>
            </w:pPr>
            <w:r w:rsidRPr="005F7EB0">
              <w:t>1</w:t>
            </w:r>
          </w:p>
        </w:tc>
        <w:tc>
          <w:tcPr>
            <w:tcW w:w="1560" w:type="dxa"/>
            <w:tcBorders>
              <w:top w:val="nil"/>
              <w:left w:val="nil"/>
              <w:bottom w:val="nil"/>
              <w:right w:val="nil"/>
            </w:tcBorders>
          </w:tcPr>
          <w:p w14:paraId="3BDE9AD2" w14:textId="77777777" w:rsidR="00E73DA1" w:rsidRPr="005F7EB0" w:rsidRDefault="00E73DA1" w:rsidP="00FA78B1">
            <w:pPr>
              <w:pStyle w:val="TAL"/>
            </w:pPr>
          </w:p>
        </w:tc>
      </w:tr>
      <w:tr w:rsidR="00E73DA1" w:rsidRPr="005F7EB0" w14:paraId="76298183" w14:textId="77777777" w:rsidTr="00FA78B1">
        <w:trPr>
          <w:cantSplit/>
          <w:jc w:val="center"/>
        </w:trPr>
        <w:tc>
          <w:tcPr>
            <w:tcW w:w="5955" w:type="dxa"/>
            <w:gridSpan w:val="8"/>
            <w:tcBorders>
              <w:top w:val="single" w:sz="4" w:space="0" w:color="auto"/>
              <w:bottom w:val="single" w:sz="4" w:space="0" w:color="auto"/>
              <w:right w:val="single" w:sz="4" w:space="0" w:color="auto"/>
            </w:tcBorders>
          </w:tcPr>
          <w:p w14:paraId="4BAB705C" w14:textId="77777777" w:rsidR="00E73DA1" w:rsidRPr="005F7EB0" w:rsidRDefault="00E73DA1" w:rsidP="00FA78B1">
            <w:pPr>
              <w:pStyle w:val="TAC"/>
            </w:pPr>
            <w:r w:rsidRPr="005F7EB0">
              <w:t>5GMM cause IEI</w:t>
            </w:r>
          </w:p>
        </w:tc>
        <w:tc>
          <w:tcPr>
            <w:tcW w:w="1560" w:type="dxa"/>
            <w:tcBorders>
              <w:top w:val="nil"/>
              <w:left w:val="nil"/>
              <w:bottom w:val="nil"/>
              <w:right w:val="nil"/>
            </w:tcBorders>
          </w:tcPr>
          <w:p w14:paraId="0B0266AC" w14:textId="77777777" w:rsidR="00E73DA1" w:rsidRPr="005F7EB0" w:rsidRDefault="00E73DA1" w:rsidP="00FA78B1">
            <w:pPr>
              <w:pStyle w:val="TAL"/>
            </w:pPr>
            <w:r w:rsidRPr="005F7EB0">
              <w:t>octet 1</w:t>
            </w:r>
          </w:p>
        </w:tc>
      </w:tr>
      <w:tr w:rsidR="00E73DA1" w:rsidRPr="005F7EB0" w14:paraId="135421F8" w14:textId="77777777" w:rsidTr="00FA78B1">
        <w:trPr>
          <w:cantSplit/>
          <w:jc w:val="center"/>
        </w:trPr>
        <w:tc>
          <w:tcPr>
            <w:tcW w:w="5955" w:type="dxa"/>
            <w:gridSpan w:val="8"/>
            <w:tcBorders>
              <w:top w:val="single" w:sz="4" w:space="0" w:color="auto"/>
              <w:right w:val="single" w:sz="4" w:space="0" w:color="auto"/>
            </w:tcBorders>
          </w:tcPr>
          <w:p w14:paraId="315A852A" w14:textId="77777777" w:rsidR="00E73DA1" w:rsidRPr="005F7EB0" w:rsidRDefault="00E73DA1" w:rsidP="00FA78B1">
            <w:pPr>
              <w:pStyle w:val="TAC"/>
            </w:pPr>
            <w:r w:rsidRPr="005F7EB0">
              <w:t>Cause value</w:t>
            </w:r>
          </w:p>
        </w:tc>
        <w:tc>
          <w:tcPr>
            <w:tcW w:w="1560" w:type="dxa"/>
            <w:tcBorders>
              <w:top w:val="nil"/>
              <w:left w:val="nil"/>
              <w:bottom w:val="nil"/>
              <w:right w:val="nil"/>
            </w:tcBorders>
          </w:tcPr>
          <w:p w14:paraId="78B3586C" w14:textId="77777777" w:rsidR="00E73DA1" w:rsidRPr="005F7EB0" w:rsidRDefault="00E73DA1" w:rsidP="00FA78B1">
            <w:pPr>
              <w:pStyle w:val="TAL"/>
            </w:pPr>
            <w:r w:rsidRPr="005F7EB0">
              <w:t>octet 2</w:t>
            </w:r>
          </w:p>
        </w:tc>
      </w:tr>
    </w:tbl>
    <w:p w14:paraId="1DA7EEF4" w14:textId="77777777" w:rsidR="00E73DA1" w:rsidRPr="007848D6" w:rsidRDefault="00E73DA1" w:rsidP="00E73DA1">
      <w:pPr>
        <w:pStyle w:val="TF"/>
        <w:rPr>
          <w:lang w:val="fr-FR"/>
        </w:rPr>
      </w:pPr>
      <w:r w:rsidRPr="007848D6">
        <w:rPr>
          <w:lang w:val="fr-FR"/>
        </w:rPr>
        <w:t>Figure </w:t>
      </w:r>
      <w:r>
        <w:rPr>
          <w:lang w:val="fr-FR"/>
        </w:rPr>
        <w:t>9.11</w:t>
      </w:r>
      <w:r w:rsidRPr="007848D6">
        <w:rPr>
          <w:lang w:val="fr-FR"/>
        </w:rPr>
        <w:t>.3.2.1: 5GMM cause information element</w:t>
      </w:r>
    </w:p>
    <w:p w14:paraId="4E86C189" w14:textId="77777777" w:rsidR="00E73DA1" w:rsidRPr="003168A2" w:rsidRDefault="00E73DA1" w:rsidP="00E73DA1">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E73DA1" w:rsidRPr="005F7EB0" w14:paraId="0CA1C79C" w14:textId="77777777" w:rsidTr="00FA78B1">
        <w:trPr>
          <w:gridAfter w:val="1"/>
          <w:wAfter w:w="33" w:type="dxa"/>
          <w:jc w:val="center"/>
        </w:trPr>
        <w:tc>
          <w:tcPr>
            <w:tcW w:w="7091" w:type="dxa"/>
            <w:gridSpan w:val="20"/>
          </w:tcPr>
          <w:p w14:paraId="22BB75C5" w14:textId="77777777" w:rsidR="00E73DA1" w:rsidRPr="005F7EB0" w:rsidRDefault="00E73DA1" w:rsidP="00FA78B1">
            <w:pPr>
              <w:pStyle w:val="TAL"/>
              <w:rPr>
                <w:lang w:val="fr-FR"/>
              </w:rPr>
            </w:pPr>
            <w:r w:rsidRPr="005F7EB0">
              <w:t>Cause value (octet 2)</w:t>
            </w:r>
          </w:p>
        </w:tc>
      </w:tr>
      <w:tr w:rsidR="00E73DA1" w:rsidRPr="005F7EB0" w14:paraId="24279CB9" w14:textId="77777777" w:rsidTr="00FA78B1">
        <w:trPr>
          <w:gridAfter w:val="1"/>
          <w:wAfter w:w="33" w:type="dxa"/>
          <w:jc w:val="center"/>
        </w:trPr>
        <w:tc>
          <w:tcPr>
            <w:tcW w:w="7091" w:type="dxa"/>
            <w:gridSpan w:val="20"/>
          </w:tcPr>
          <w:p w14:paraId="35735243" w14:textId="77777777" w:rsidR="00E73DA1" w:rsidRPr="005F7EB0" w:rsidRDefault="00E73DA1" w:rsidP="00FA78B1">
            <w:pPr>
              <w:pStyle w:val="TAL"/>
            </w:pPr>
          </w:p>
        </w:tc>
      </w:tr>
      <w:tr w:rsidR="00E73DA1" w:rsidRPr="005F7EB0" w14:paraId="00CFE478" w14:textId="77777777" w:rsidTr="00FA78B1">
        <w:trPr>
          <w:gridAfter w:val="1"/>
          <w:wAfter w:w="33" w:type="dxa"/>
          <w:jc w:val="center"/>
        </w:trPr>
        <w:tc>
          <w:tcPr>
            <w:tcW w:w="7091" w:type="dxa"/>
            <w:gridSpan w:val="20"/>
          </w:tcPr>
          <w:p w14:paraId="1EB42A85" w14:textId="77777777" w:rsidR="00E73DA1" w:rsidRPr="005F7EB0" w:rsidRDefault="00E73DA1" w:rsidP="00FA78B1">
            <w:pPr>
              <w:pStyle w:val="TAL"/>
            </w:pPr>
            <w:r w:rsidRPr="005F7EB0">
              <w:t>Bits</w:t>
            </w:r>
          </w:p>
        </w:tc>
      </w:tr>
      <w:tr w:rsidR="00E73DA1" w:rsidRPr="005F7EB0" w14:paraId="25A7939E" w14:textId="77777777" w:rsidTr="00FA78B1">
        <w:trPr>
          <w:gridAfter w:val="1"/>
          <w:wAfter w:w="33" w:type="dxa"/>
          <w:jc w:val="center"/>
        </w:trPr>
        <w:tc>
          <w:tcPr>
            <w:tcW w:w="284" w:type="dxa"/>
            <w:gridSpan w:val="2"/>
          </w:tcPr>
          <w:p w14:paraId="427C9341" w14:textId="77777777" w:rsidR="00E73DA1" w:rsidRPr="005F7EB0" w:rsidRDefault="00E73DA1" w:rsidP="00FA78B1">
            <w:pPr>
              <w:pStyle w:val="TAH"/>
            </w:pPr>
            <w:r w:rsidRPr="005F7EB0">
              <w:t>8</w:t>
            </w:r>
          </w:p>
        </w:tc>
        <w:tc>
          <w:tcPr>
            <w:tcW w:w="285" w:type="dxa"/>
            <w:gridSpan w:val="2"/>
          </w:tcPr>
          <w:p w14:paraId="4029FF47" w14:textId="77777777" w:rsidR="00E73DA1" w:rsidRPr="005F7EB0" w:rsidRDefault="00E73DA1" w:rsidP="00FA78B1">
            <w:pPr>
              <w:pStyle w:val="TAH"/>
            </w:pPr>
            <w:r w:rsidRPr="005F7EB0">
              <w:t>7</w:t>
            </w:r>
          </w:p>
        </w:tc>
        <w:tc>
          <w:tcPr>
            <w:tcW w:w="283" w:type="dxa"/>
            <w:gridSpan w:val="2"/>
          </w:tcPr>
          <w:p w14:paraId="263323DB" w14:textId="77777777" w:rsidR="00E73DA1" w:rsidRPr="005F7EB0" w:rsidRDefault="00E73DA1" w:rsidP="00FA78B1">
            <w:pPr>
              <w:pStyle w:val="TAH"/>
            </w:pPr>
            <w:r w:rsidRPr="005F7EB0">
              <w:t>6</w:t>
            </w:r>
          </w:p>
        </w:tc>
        <w:tc>
          <w:tcPr>
            <w:tcW w:w="283" w:type="dxa"/>
            <w:gridSpan w:val="2"/>
          </w:tcPr>
          <w:p w14:paraId="12F352F7" w14:textId="77777777" w:rsidR="00E73DA1" w:rsidRPr="005F7EB0" w:rsidRDefault="00E73DA1" w:rsidP="00FA78B1">
            <w:pPr>
              <w:pStyle w:val="TAH"/>
            </w:pPr>
            <w:r w:rsidRPr="005F7EB0">
              <w:t>5</w:t>
            </w:r>
          </w:p>
        </w:tc>
        <w:tc>
          <w:tcPr>
            <w:tcW w:w="284" w:type="dxa"/>
            <w:gridSpan w:val="2"/>
          </w:tcPr>
          <w:p w14:paraId="1BC28F5F" w14:textId="77777777" w:rsidR="00E73DA1" w:rsidRPr="005F7EB0" w:rsidRDefault="00E73DA1" w:rsidP="00FA78B1">
            <w:pPr>
              <w:pStyle w:val="TAH"/>
            </w:pPr>
            <w:r w:rsidRPr="005F7EB0">
              <w:t>4</w:t>
            </w:r>
          </w:p>
        </w:tc>
        <w:tc>
          <w:tcPr>
            <w:tcW w:w="284" w:type="dxa"/>
            <w:gridSpan w:val="2"/>
          </w:tcPr>
          <w:p w14:paraId="1202E77C" w14:textId="77777777" w:rsidR="00E73DA1" w:rsidRPr="005F7EB0" w:rsidRDefault="00E73DA1" w:rsidP="00FA78B1">
            <w:pPr>
              <w:pStyle w:val="TAH"/>
            </w:pPr>
            <w:r w:rsidRPr="005F7EB0">
              <w:t>3</w:t>
            </w:r>
          </w:p>
        </w:tc>
        <w:tc>
          <w:tcPr>
            <w:tcW w:w="284" w:type="dxa"/>
            <w:gridSpan w:val="2"/>
          </w:tcPr>
          <w:p w14:paraId="14774DD3" w14:textId="77777777" w:rsidR="00E73DA1" w:rsidRPr="005F7EB0" w:rsidRDefault="00E73DA1" w:rsidP="00FA78B1">
            <w:pPr>
              <w:pStyle w:val="TAH"/>
            </w:pPr>
            <w:r w:rsidRPr="005F7EB0">
              <w:t>2</w:t>
            </w:r>
          </w:p>
        </w:tc>
        <w:tc>
          <w:tcPr>
            <w:tcW w:w="284" w:type="dxa"/>
            <w:gridSpan w:val="2"/>
          </w:tcPr>
          <w:p w14:paraId="3FF15FF5" w14:textId="77777777" w:rsidR="00E73DA1" w:rsidRPr="005F7EB0" w:rsidRDefault="00E73DA1" w:rsidP="00FA78B1">
            <w:pPr>
              <w:pStyle w:val="TAH"/>
            </w:pPr>
            <w:r w:rsidRPr="005F7EB0">
              <w:t>1</w:t>
            </w:r>
          </w:p>
        </w:tc>
        <w:tc>
          <w:tcPr>
            <w:tcW w:w="709" w:type="dxa"/>
            <w:gridSpan w:val="2"/>
          </w:tcPr>
          <w:p w14:paraId="29FB1EB6" w14:textId="77777777" w:rsidR="00E73DA1" w:rsidRPr="005F7EB0" w:rsidRDefault="00E73DA1" w:rsidP="00FA78B1">
            <w:pPr>
              <w:pStyle w:val="TAL"/>
            </w:pPr>
          </w:p>
        </w:tc>
        <w:tc>
          <w:tcPr>
            <w:tcW w:w="4111" w:type="dxa"/>
            <w:gridSpan w:val="2"/>
          </w:tcPr>
          <w:p w14:paraId="21D5E464" w14:textId="77777777" w:rsidR="00E73DA1" w:rsidRPr="005F7EB0" w:rsidRDefault="00E73DA1" w:rsidP="00FA78B1">
            <w:pPr>
              <w:pStyle w:val="TAL"/>
            </w:pPr>
          </w:p>
        </w:tc>
      </w:tr>
      <w:tr w:rsidR="00E73DA1" w:rsidRPr="005F7EB0" w14:paraId="69A6D348" w14:textId="77777777" w:rsidTr="00FA78B1">
        <w:trPr>
          <w:gridAfter w:val="1"/>
          <w:wAfter w:w="33" w:type="dxa"/>
          <w:jc w:val="center"/>
        </w:trPr>
        <w:tc>
          <w:tcPr>
            <w:tcW w:w="284" w:type="dxa"/>
            <w:gridSpan w:val="2"/>
          </w:tcPr>
          <w:p w14:paraId="28D6CC39" w14:textId="77777777" w:rsidR="00E73DA1" w:rsidRPr="005F7EB0" w:rsidRDefault="00E73DA1" w:rsidP="00FA78B1">
            <w:pPr>
              <w:pStyle w:val="TAC"/>
            </w:pPr>
            <w:r w:rsidRPr="005F7EB0">
              <w:t>0</w:t>
            </w:r>
          </w:p>
        </w:tc>
        <w:tc>
          <w:tcPr>
            <w:tcW w:w="285" w:type="dxa"/>
            <w:gridSpan w:val="2"/>
          </w:tcPr>
          <w:p w14:paraId="5365668C" w14:textId="77777777" w:rsidR="00E73DA1" w:rsidRPr="005F7EB0" w:rsidRDefault="00E73DA1" w:rsidP="00FA78B1">
            <w:pPr>
              <w:pStyle w:val="TAC"/>
            </w:pPr>
            <w:r w:rsidRPr="005F7EB0">
              <w:t>0</w:t>
            </w:r>
          </w:p>
        </w:tc>
        <w:tc>
          <w:tcPr>
            <w:tcW w:w="283" w:type="dxa"/>
            <w:gridSpan w:val="2"/>
          </w:tcPr>
          <w:p w14:paraId="741BD968" w14:textId="77777777" w:rsidR="00E73DA1" w:rsidRPr="005F7EB0" w:rsidRDefault="00E73DA1" w:rsidP="00FA78B1">
            <w:pPr>
              <w:pStyle w:val="TAC"/>
            </w:pPr>
            <w:r w:rsidRPr="005F7EB0">
              <w:t>0</w:t>
            </w:r>
          </w:p>
        </w:tc>
        <w:tc>
          <w:tcPr>
            <w:tcW w:w="283" w:type="dxa"/>
            <w:gridSpan w:val="2"/>
          </w:tcPr>
          <w:p w14:paraId="6B704EBC" w14:textId="77777777" w:rsidR="00E73DA1" w:rsidRPr="005F7EB0" w:rsidRDefault="00E73DA1" w:rsidP="00FA78B1">
            <w:pPr>
              <w:pStyle w:val="TAC"/>
            </w:pPr>
            <w:r w:rsidRPr="005F7EB0">
              <w:t>0</w:t>
            </w:r>
          </w:p>
        </w:tc>
        <w:tc>
          <w:tcPr>
            <w:tcW w:w="284" w:type="dxa"/>
            <w:gridSpan w:val="2"/>
          </w:tcPr>
          <w:p w14:paraId="4E896820" w14:textId="77777777" w:rsidR="00E73DA1" w:rsidRPr="005F7EB0" w:rsidRDefault="00E73DA1" w:rsidP="00FA78B1">
            <w:pPr>
              <w:pStyle w:val="TAC"/>
            </w:pPr>
            <w:r w:rsidRPr="005F7EB0">
              <w:t>0</w:t>
            </w:r>
          </w:p>
        </w:tc>
        <w:tc>
          <w:tcPr>
            <w:tcW w:w="284" w:type="dxa"/>
            <w:gridSpan w:val="2"/>
          </w:tcPr>
          <w:p w14:paraId="086C67C6" w14:textId="77777777" w:rsidR="00E73DA1" w:rsidRPr="005F7EB0" w:rsidRDefault="00E73DA1" w:rsidP="00FA78B1">
            <w:pPr>
              <w:pStyle w:val="TAC"/>
            </w:pPr>
            <w:r w:rsidRPr="005F7EB0">
              <w:t>0</w:t>
            </w:r>
          </w:p>
        </w:tc>
        <w:tc>
          <w:tcPr>
            <w:tcW w:w="284" w:type="dxa"/>
            <w:gridSpan w:val="2"/>
          </w:tcPr>
          <w:p w14:paraId="41D5C9BB" w14:textId="77777777" w:rsidR="00E73DA1" w:rsidRPr="005F7EB0" w:rsidRDefault="00E73DA1" w:rsidP="00FA78B1">
            <w:pPr>
              <w:pStyle w:val="TAC"/>
            </w:pPr>
            <w:r w:rsidRPr="005F7EB0">
              <w:t>1</w:t>
            </w:r>
          </w:p>
        </w:tc>
        <w:tc>
          <w:tcPr>
            <w:tcW w:w="284" w:type="dxa"/>
            <w:gridSpan w:val="2"/>
          </w:tcPr>
          <w:p w14:paraId="41A8EA9E" w14:textId="77777777" w:rsidR="00E73DA1" w:rsidRPr="005F7EB0" w:rsidRDefault="00E73DA1" w:rsidP="00FA78B1">
            <w:pPr>
              <w:pStyle w:val="TAC"/>
            </w:pPr>
            <w:r w:rsidRPr="005F7EB0">
              <w:t>1</w:t>
            </w:r>
          </w:p>
        </w:tc>
        <w:tc>
          <w:tcPr>
            <w:tcW w:w="709" w:type="dxa"/>
            <w:gridSpan w:val="2"/>
          </w:tcPr>
          <w:p w14:paraId="083D8785" w14:textId="77777777" w:rsidR="00E73DA1" w:rsidRPr="005F7EB0" w:rsidRDefault="00E73DA1" w:rsidP="00FA78B1">
            <w:pPr>
              <w:pStyle w:val="TAL"/>
            </w:pPr>
          </w:p>
        </w:tc>
        <w:tc>
          <w:tcPr>
            <w:tcW w:w="4111" w:type="dxa"/>
            <w:gridSpan w:val="2"/>
          </w:tcPr>
          <w:p w14:paraId="3B849DCF" w14:textId="77777777" w:rsidR="00E73DA1" w:rsidRPr="005F7EB0" w:rsidRDefault="00E73DA1" w:rsidP="00FA78B1">
            <w:pPr>
              <w:pStyle w:val="TAL"/>
            </w:pPr>
            <w:r w:rsidRPr="005F7EB0">
              <w:t>Illegal UE</w:t>
            </w:r>
          </w:p>
        </w:tc>
      </w:tr>
      <w:tr w:rsidR="00E73DA1" w:rsidRPr="005F7EB0" w14:paraId="28CBBDB1" w14:textId="77777777" w:rsidTr="00FA78B1">
        <w:trPr>
          <w:gridAfter w:val="1"/>
          <w:wAfter w:w="33" w:type="dxa"/>
          <w:jc w:val="center"/>
        </w:trPr>
        <w:tc>
          <w:tcPr>
            <w:tcW w:w="284" w:type="dxa"/>
            <w:gridSpan w:val="2"/>
          </w:tcPr>
          <w:p w14:paraId="40045D21" w14:textId="77777777" w:rsidR="00E73DA1" w:rsidRPr="005F7EB0" w:rsidRDefault="00E73DA1" w:rsidP="00FA78B1">
            <w:pPr>
              <w:pStyle w:val="TAC"/>
            </w:pPr>
            <w:r w:rsidRPr="005F7EB0">
              <w:t>0</w:t>
            </w:r>
          </w:p>
        </w:tc>
        <w:tc>
          <w:tcPr>
            <w:tcW w:w="285" w:type="dxa"/>
            <w:gridSpan w:val="2"/>
          </w:tcPr>
          <w:p w14:paraId="02758B04" w14:textId="77777777" w:rsidR="00E73DA1" w:rsidRPr="005F7EB0" w:rsidRDefault="00E73DA1" w:rsidP="00FA78B1">
            <w:pPr>
              <w:pStyle w:val="TAC"/>
            </w:pPr>
            <w:r w:rsidRPr="005F7EB0">
              <w:t>0</w:t>
            </w:r>
          </w:p>
        </w:tc>
        <w:tc>
          <w:tcPr>
            <w:tcW w:w="283" w:type="dxa"/>
            <w:gridSpan w:val="2"/>
          </w:tcPr>
          <w:p w14:paraId="7262CBA0" w14:textId="77777777" w:rsidR="00E73DA1" w:rsidRPr="005F7EB0" w:rsidRDefault="00E73DA1" w:rsidP="00FA78B1">
            <w:pPr>
              <w:pStyle w:val="TAC"/>
            </w:pPr>
            <w:r w:rsidRPr="005F7EB0">
              <w:t>0</w:t>
            </w:r>
          </w:p>
        </w:tc>
        <w:tc>
          <w:tcPr>
            <w:tcW w:w="283" w:type="dxa"/>
            <w:gridSpan w:val="2"/>
          </w:tcPr>
          <w:p w14:paraId="532ABBA7" w14:textId="77777777" w:rsidR="00E73DA1" w:rsidRPr="005F7EB0" w:rsidRDefault="00E73DA1" w:rsidP="00FA78B1">
            <w:pPr>
              <w:pStyle w:val="TAC"/>
            </w:pPr>
            <w:r w:rsidRPr="005F7EB0">
              <w:t>0</w:t>
            </w:r>
          </w:p>
        </w:tc>
        <w:tc>
          <w:tcPr>
            <w:tcW w:w="284" w:type="dxa"/>
            <w:gridSpan w:val="2"/>
          </w:tcPr>
          <w:p w14:paraId="296DD042" w14:textId="77777777" w:rsidR="00E73DA1" w:rsidRPr="005F7EB0" w:rsidRDefault="00E73DA1" w:rsidP="00FA78B1">
            <w:pPr>
              <w:pStyle w:val="TAC"/>
            </w:pPr>
            <w:r w:rsidRPr="005F7EB0">
              <w:t>0</w:t>
            </w:r>
          </w:p>
        </w:tc>
        <w:tc>
          <w:tcPr>
            <w:tcW w:w="284" w:type="dxa"/>
            <w:gridSpan w:val="2"/>
          </w:tcPr>
          <w:p w14:paraId="74DB3E9A" w14:textId="77777777" w:rsidR="00E73DA1" w:rsidRPr="005F7EB0" w:rsidRDefault="00E73DA1" w:rsidP="00FA78B1">
            <w:pPr>
              <w:pStyle w:val="TAC"/>
            </w:pPr>
            <w:r w:rsidRPr="005F7EB0">
              <w:t>1</w:t>
            </w:r>
          </w:p>
        </w:tc>
        <w:tc>
          <w:tcPr>
            <w:tcW w:w="284" w:type="dxa"/>
            <w:gridSpan w:val="2"/>
          </w:tcPr>
          <w:p w14:paraId="19FD96DA" w14:textId="77777777" w:rsidR="00E73DA1" w:rsidRPr="005F7EB0" w:rsidRDefault="00E73DA1" w:rsidP="00FA78B1">
            <w:pPr>
              <w:pStyle w:val="TAC"/>
            </w:pPr>
            <w:r w:rsidRPr="005F7EB0">
              <w:t>0</w:t>
            </w:r>
          </w:p>
        </w:tc>
        <w:tc>
          <w:tcPr>
            <w:tcW w:w="284" w:type="dxa"/>
            <w:gridSpan w:val="2"/>
          </w:tcPr>
          <w:p w14:paraId="3090FB3E" w14:textId="77777777" w:rsidR="00E73DA1" w:rsidRPr="005F7EB0" w:rsidRDefault="00E73DA1" w:rsidP="00FA78B1">
            <w:pPr>
              <w:pStyle w:val="TAC"/>
            </w:pPr>
            <w:r w:rsidRPr="005F7EB0">
              <w:t>1</w:t>
            </w:r>
          </w:p>
        </w:tc>
        <w:tc>
          <w:tcPr>
            <w:tcW w:w="709" w:type="dxa"/>
            <w:gridSpan w:val="2"/>
          </w:tcPr>
          <w:p w14:paraId="45034F64" w14:textId="77777777" w:rsidR="00E73DA1" w:rsidRPr="005F7EB0" w:rsidRDefault="00E73DA1" w:rsidP="00FA78B1">
            <w:pPr>
              <w:pStyle w:val="TAL"/>
            </w:pPr>
          </w:p>
        </w:tc>
        <w:tc>
          <w:tcPr>
            <w:tcW w:w="4111" w:type="dxa"/>
            <w:gridSpan w:val="2"/>
          </w:tcPr>
          <w:p w14:paraId="2B098F50" w14:textId="77777777" w:rsidR="00E73DA1" w:rsidRPr="005F7EB0" w:rsidRDefault="00E73DA1" w:rsidP="00FA78B1">
            <w:pPr>
              <w:pStyle w:val="TAL"/>
            </w:pPr>
            <w:r w:rsidRPr="005F7EB0">
              <w:t>PEI not accepted</w:t>
            </w:r>
          </w:p>
        </w:tc>
      </w:tr>
      <w:tr w:rsidR="00E73DA1" w:rsidRPr="005F7EB0" w14:paraId="13D73007" w14:textId="77777777" w:rsidTr="00FA78B1">
        <w:trPr>
          <w:gridAfter w:val="1"/>
          <w:wAfter w:w="33" w:type="dxa"/>
          <w:jc w:val="center"/>
        </w:trPr>
        <w:tc>
          <w:tcPr>
            <w:tcW w:w="284" w:type="dxa"/>
            <w:gridSpan w:val="2"/>
          </w:tcPr>
          <w:p w14:paraId="2B38E9AC" w14:textId="77777777" w:rsidR="00E73DA1" w:rsidRPr="005F7EB0" w:rsidRDefault="00E73DA1" w:rsidP="00FA78B1">
            <w:pPr>
              <w:pStyle w:val="TAC"/>
            </w:pPr>
            <w:r w:rsidRPr="005F7EB0">
              <w:t>0</w:t>
            </w:r>
          </w:p>
        </w:tc>
        <w:tc>
          <w:tcPr>
            <w:tcW w:w="285" w:type="dxa"/>
            <w:gridSpan w:val="2"/>
          </w:tcPr>
          <w:p w14:paraId="41693211" w14:textId="77777777" w:rsidR="00E73DA1" w:rsidRPr="005F7EB0" w:rsidRDefault="00E73DA1" w:rsidP="00FA78B1">
            <w:pPr>
              <w:pStyle w:val="TAC"/>
            </w:pPr>
            <w:r w:rsidRPr="005F7EB0">
              <w:t>0</w:t>
            </w:r>
          </w:p>
        </w:tc>
        <w:tc>
          <w:tcPr>
            <w:tcW w:w="283" w:type="dxa"/>
            <w:gridSpan w:val="2"/>
          </w:tcPr>
          <w:p w14:paraId="7BB2940F" w14:textId="77777777" w:rsidR="00E73DA1" w:rsidRPr="005F7EB0" w:rsidRDefault="00E73DA1" w:rsidP="00FA78B1">
            <w:pPr>
              <w:pStyle w:val="TAC"/>
            </w:pPr>
            <w:r w:rsidRPr="005F7EB0">
              <w:t>0</w:t>
            </w:r>
          </w:p>
        </w:tc>
        <w:tc>
          <w:tcPr>
            <w:tcW w:w="283" w:type="dxa"/>
            <w:gridSpan w:val="2"/>
          </w:tcPr>
          <w:p w14:paraId="0CE6F425" w14:textId="77777777" w:rsidR="00E73DA1" w:rsidRPr="005F7EB0" w:rsidRDefault="00E73DA1" w:rsidP="00FA78B1">
            <w:pPr>
              <w:pStyle w:val="TAC"/>
            </w:pPr>
            <w:r w:rsidRPr="005F7EB0">
              <w:t>0</w:t>
            </w:r>
          </w:p>
        </w:tc>
        <w:tc>
          <w:tcPr>
            <w:tcW w:w="284" w:type="dxa"/>
            <w:gridSpan w:val="2"/>
          </w:tcPr>
          <w:p w14:paraId="1330EA1D" w14:textId="77777777" w:rsidR="00E73DA1" w:rsidRPr="005F7EB0" w:rsidRDefault="00E73DA1" w:rsidP="00FA78B1">
            <w:pPr>
              <w:pStyle w:val="TAC"/>
            </w:pPr>
            <w:r w:rsidRPr="005F7EB0">
              <w:t>0</w:t>
            </w:r>
          </w:p>
        </w:tc>
        <w:tc>
          <w:tcPr>
            <w:tcW w:w="284" w:type="dxa"/>
            <w:gridSpan w:val="2"/>
          </w:tcPr>
          <w:p w14:paraId="569216A0" w14:textId="77777777" w:rsidR="00E73DA1" w:rsidRPr="005F7EB0" w:rsidRDefault="00E73DA1" w:rsidP="00FA78B1">
            <w:pPr>
              <w:pStyle w:val="TAC"/>
            </w:pPr>
            <w:r w:rsidRPr="005F7EB0">
              <w:t>1</w:t>
            </w:r>
          </w:p>
        </w:tc>
        <w:tc>
          <w:tcPr>
            <w:tcW w:w="284" w:type="dxa"/>
            <w:gridSpan w:val="2"/>
          </w:tcPr>
          <w:p w14:paraId="3D7AEBE4" w14:textId="77777777" w:rsidR="00E73DA1" w:rsidRPr="005F7EB0" w:rsidRDefault="00E73DA1" w:rsidP="00FA78B1">
            <w:pPr>
              <w:pStyle w:val="TAC"/>
            </w:pPr>
            <w:r w:rsidRPr="005F7EB0">
              <w:t>1</w:t>
            </w:r>
          </w:p>
        </w:tc>
        <w:tc>
          <w:tcPr>
            <w:tcW w:w="284" w:type="dxa"/>
            <w:gridSpan w:val="2"/>
          </w:tcPr>
          <w:p w14:paraId="2FB855A8" w14:textId="77777777" w:rsidR="00E73DA1" w:rsidRPr="005F7EB0" w:rsidRDefault="00E73DA1" w:rsidP="00FA78B1">
            <w:pPr>
              <w:pStyle w:val="TAC"/>
            </w:pPr>
            <w:r w:rsidRPr="005F7EB0">
              <w:t>0</w:t>
            </w:r>
          </w:p>
        </w:tc>
        <w:tc>
          <w:tcPr>
            <w:tcW w:w="709" w:type="dxa"/>
            <w:gridSpan w:val="2"/>
          </w:tcPr>
          <w:p w14:paraId="4DBAE0FA" w14:textId="77777777" w:rsidR="00E73DA1" w:rsidRPr="005F7EB0" w:rsidRDefault="00E73DA1" w:rsidP="00FA78B1">
            <w:pPr>
              <w:pStyle w:val="TAL"/>
            </w:pPr>
          </w:p>
        </w:tc>
        <w:tc>
          <w:tcPr>
            <w:tcW w:w="4111" w:type="dxa"/>
            <w:gridSpan w:val="2"/>
          </w:tcPr>
          <w:p w14:paraId="1555B396" w14:textId="77777777" w:rsidR="00E73DA1" w:rsidRPr="005F7EB0" w:rsidRDefault="00E73DA1" w:rsidP="00FA78B1">
            <w:pPr>
              <w:pStyle w:val="TAL"/>
            </w:pPr>
            <w:r w:rsidRPr="005F7EB0">
              <w:t>Illegal ME</w:t>
            </w:r>
          </w:p>
        </w:tc>
      </w:tr>
      <w:tr w:rsidR="00E73DA1" w:rsidRPr="005F7EB0" w14:paraId="1684EC42" w14:textId="77777777" w:rsidTr="00FA78B1">
        <w:trPr>
          <w:gridAfter w:val="1"/>
          <w:wAfter w:w="33" w:type="dxa"/>
          <w:jc w:val="center"/>
        </w:trPr>
        <w:tc>
          <w:tcPr>
            <w:tcW w:w="284" w:type="dxa"/>
            <w:gridSpan w:val="2"/>
          </w:tcPr>
          <w:p w14:paraId="415A284D" w14:textId="77777777" w:rsidR="00E73DA1" w:rsidRPr="005F7EB0" w:rsidRDefault="00E73DA1" w:rsidP="00FA78B1">
            <w:pPr>
              <w:pStyle w:val="TAC"/>
            </w:pPr>
            <w:r w:rsidRPr="005F7EB0">
              <w:t>0</w:t>
            </w:r>
          </w:p>
        </w:tc>
        <w:tc>
          <w:tcPr>
            <w:tcW w:w="285" w:type="dxa"/>
            <w:gridSpan w:val="2"/>
          </w:tcPr>
          <w:p w14:paraId="3AC8EECF" w14:textId="77777777" w:rsidR="00E73DA1" w:rsidRPr="005F7EB0" w:rsidRDefault="00E73DA1" w:rsidP="00FA78B1">
            <w:pPr>
              <w:pStyle w:val="TAC"/>
            </w:pPr>
            <w:r w:rsidRPr="005F7EB0">
              <w:t>0</w:t>
            </w:r>
          </w:p>
        </w:tc>
        <w:tc>
          <w:tcPr>
            <w:tcW w:w="283" w:type="dxa"/>
            <w:gridSpan w:val="2"/>
          </w:tcPr>
          <w:p w14:paraId="497E5710" w14:textId="77777777" w:rsidR="00E73DA1" w:rsidRPr="005F7EB0" w:rsidRDefault="00E73DA1" w:rsidP="00FA78B1">
            <w:pPr>
              <w:pStyle w:val="TAC"/>
            </w:pPr>
            <w:r w:rsidRPr="005F7EB0">
              <w:t>0</w:t>
            </w:r>
          </w:p>
        </w:tc>
        <w:tc>
          <w:tcPr>
            <w:tcW w:w="283" w:type="dxa"/>
            <w:gridSpan w:val="2"/>
          </w:tcPr>
          <w:p w14:paraId="0EDECED1" w14:textId="77777777" w:rsidR="00E73DA1" w:rsidRPr="005F7EB0" w:rsidRDefault="00E73DA1" w:rsidP="00FA78B1">
            <w:pPr>
              <w:pStyle w:val="TAC"/>
            </w:pPr>
            <w:r w:rsidRPr="005F7EB0">
              <w:t>0</w:t>
            </w:r>
          </w:p>
        </w:tc>
        <w:tc>
          <w:tcPr>
            <w:tcW w:w="284" w:type="dxa"/>
            <w:gridSpan w:val="2"/>
          </w:tcPr>
          <w:p w14:paraId="14B0DEC7" w14:textId="77777777" w:rsidR="00E73DA1" w:rsidRPr="005F7EB0" w:rsidRDefault="00E73DA1" w:rsidP="00FA78B1">
            <w:pPr>
              <w:pStyle w:val="TAC"/>
            </w:pPr>
            <w:r w:rsidRPr="005F7EB0">
              <w:t>0</w:t>
            </w:r>
          </w:p>
        </w:tc>
        <w:tc>
          <w:tcPr>
            <w:tcW w:w="284" w:type="dxa"/>
            <w:gridSpan w:val="2"/>
          </w:tcPr>
          <w:p w14:paraId="605F2A45" w14:textId="77777777" w:rsidR="00E73DA1" w:rsidRPr="005F7EB0" w:rsidRDefault="00E73DA1" w:rsidP="00FA78B1">
            <w:pPr>
              <w:pStyle w:val="TAC"/>
            </w:pPr>
            <w:r w:rsidRPr="005F7EB0">
              <w:t>1</w:t>
            </w:r>
          </w:p>
        </w:tc>
        <w:tc>
          <w:tcPr>
            <w:tcW w:w="284" w:type="dxa"/>
            <w:gridSpan w:val="2"/>
          </w:tcPr>
          <w:p w14:paraId="3DE578D3" w14:textId="77777777" w:rsidR="00E73DA1" w:rsidRPr="005F7EB0" w:rsidRDefault="00E73DA1" w:rsidP="00FA78B1">
            <w:pPr>
              <w:pStyle w:val="TAC"/>
            </w:pPr>
            <w:r w:rsidRPr="005F7EB0">
              <w:t>1</w:t>
            </w:r>
          </w:p>
        </w:tc>
        <w:tc>
          <w:tcPr>
            <w:tcW w:w="284" w:type="dxa"/>
            <w:gridSpan w:val="2"/>
          </w:tcPr>
          <w:p w14:paraId="275915BD" w14:textId="77777777" w:rsidR="00E73DA1" w:rsidRPr="005F7EB0" w:rsidRDefault="00E73DA1" w:rsidP="00FA78B1">
            <w:pPr>
              <w:pStyle w:val="TAC"/>
            </w:pPr>
            <w:r w:rsidRPr="005F7EB0">
              <w:t>1</w:t>
            </w:r>
          </w:p>
        </w:tc>
        <w:tc>
          <w:tcPr>
            <w:tcW w:w="709" w:type="dxa"/>
            <w:gridSpan w:val="2"/>
          </w:tcPr>
          <w:p w14:paraId="1FA3BA65" w14:textId="77777777" w:rsidR="00E73DA1" w:rsidRPr="005F7EB0" w:rsidRDefault="00E73DA1" w:rsidP="00FA78B1">
            <w:pPr>
              <w:pStyle w:val="TAL"/>
            </w:pPr>
          </w:p>
        </w:tc>
        <w:tc>
          <w:tcPr>
            <w:tcW w:w="4111" w:type="dxa"/>
            <w:gridSpan w:val="2"/>
          </w:tcPr>
          <w:p w14:paraId="67327A26" w14:textId="77777777" w:rsidR="00E73DA1" w:rsidRPr="005F7EB0" w:rsidRDefault="00E73DA1" w:rsidP="00FA78B1">
            <w:pPr>
              <w:pStyle w:val="TAL"/>
            </w:pPr>
            <w:r w:rsidRPr="005F7EB0">
              <w:t>5GS services not allowed</w:t>
            </w:r>
          </w:p>
        </w:tc>
      </w:tr>
      <w:tr w:rsidR="00E73DA1" w:rsidRPr="005F7EB0" w14:paraId="74845674" w14:textId="77777777" w:rsidTr="00FA78B1">
        <w:trPr>
          <w:gridAfter w:val="1"/>
          <w:wAfter w:w="33" w:type="dxa"/>
          <w:jc w:val="center"/>
        </w:trPr>
        <w:tc>
          <w:tcPr>
            <w:tcW w:w="284" w:type="dxa"/>
            <w:gridSpan w:val="2"/>
          </w:tcPr>
          <w:p w14:paraId="04685B66" w14:textId="77777777" w:rsidR="00E73DA1" w:rsidRPr="005F7EB0" w:rsidRDefault="00E73DA1" w:rsidP="00FA78B1">
            <w:pPr>
              <w:pStyle w:val="TAC"/>
            </w:pPr>
            <w:r>
              <w:t>0</w:t>
            </w:r>
          </w:p>
        </w:tc>
        <w:tc>
          <w:tcPr>
            <w:tcW w:w="285" w:type="dxa"/>
            <w:gridSpan w:val="2"/>
          </w:tcPr>
          <w:p w14:paraId="32870D1B" w14:textId="77777777" w:rsidR="00E73DA1" w:rsidRPr="005F7EB0" w:rsidRDefault="00E73DA1" w:rsidP="00FA78B1">
            <w:pPr>
              <w:pStyle w:val="TAC"/>
            </w:pPr>
            <w:r>
              <w:t>0</w:t>
            </w:r>
          </w:p>
        </w:tc>
        <w:tc>
          <w:tcPr>
            <w:tcW w:w="283" w:type="dxa"/>
            <w:gridSpan w:val="2"/>
          </w:tcPr>
          <w:p w14:paraId="020E8F5E" w14:textId="77777777" w:rsidR="00E73DA1" w:rsidRPr="005F7EB0" w:rsidRDefault="00E73DA1" w:rsidP="00FA78B1">
            <w:pPr>
              <w:pStyle w:val="TAC"/>
            </w:pPr>
            <w:r>
              <w:t>0</w:t>
            </w:r>
          </w:p>
        </w:tc>
        <w:tc>
          <w:tcPr>
            <w:tcW w:w="283" w:type="dxa"/>
            <w:gridSpan w:val="2"/>
          </w:tcPr>
          <w:p w14:paraId="039EB25D" w14:textId="77777777" w:rsidR="00E73DA1" w:rsidRPr="005F7EB0" w:rsidRDefault="00E73DA1" w:rsidP="00FA78B1">
            <w:pPr>
              <w:pStyle w:val="TAC"/>
            </w:pPr>
            <w:r>
              <w:t>0</w:t>
            </w:r>
          </w:p>
        </w:tc>
        <w:tc>
          <w:tcPr>
            <w:tcW w:w="284" w:type="dxa"/>
            <w:gridSpan w:val="2"/>
          </w:tcPr>
          <w:p w14:paraId="7A2D4983" w14:textId="77777777" w:rsidR="00E73DA1" w:rsidRPr="005F7EB0" w:rsidRDefault="00E73DA1" w:rsidP="00FA78B1">
            <w:pPr>
              <w:pStyle w:val="TAC"/>
            </w:pPr>
            <w:r>
              <w:t>1</w:t>
            </w:r>
          </w:p>
        </w:tc>
        <w:tc>
          <w:tcPr>
            <w:tcW w:w="284" w:type="dxa"/>
            <w:gridSpan w:val="2"/>
          </w:tcPr>
          <w:p w14:paraId="366A3279" w14:textId="77777777" w:rsidR="00E73DA1" w:rsidRPr="005F7EB0" w:rsidRDefault="00E73DA1" w:rsidP="00FA78B1">
            <w:pPr>
              <w:pStyle w:val="TAC"/>
            </w:pPr>
            <w:r>
              <w:t>0</w:t>
            </w:r>
          </w:p>
        </w:tc>
        <w:tc>
          <w:tcPr>
            <w:tcW w:w="284" w:type="dxa"/>
            <w:gridSpan w:val="2"/>
          </w:tcPr>
          <w:p w14:paraId="231F1B4F" w14:textId="77777777" w:rsidR="00E73DA1" w:rsidRPr="005F7EB0" w:rsidRDefault="00E73DA1" w:rsidP="00FA78B1">
            <w:pPr>
              <w:pStyle w:val="TAC"/>
            </w:pPr>
            <w:r>
              <w:t>0</w:t>
            </w:r>
          </w:p>
        </w:tc>
        <w:tc>
          <w:tcPr>
            <w:tcW w:w="284" w:type="dxa"/>
            <w:gridSpan w:val="2"/>
          </w:tcPr>
          <w:p w14:paraId="7B6766E2" w14:textId="77777777" w:rsidR="00E73DA1" w:rsidRPr="005F7EB0" w:rsidRDefault="00E73DA1" w:rsidP="00FA78B1">
            <w:pPr>
              <w:pStyle w:val="TAC"/>
            </w:pPr>
            <w:r>
              <w:t>1</w:t>
            </w:r>
          </w:p>
        </w:tc>
        <w:tc>
          <w:tcPr>
            <w:tcW w:w="709" w:type="dxa"/>
            <w:gridSpan w:val="2"/>
          </w:tcPr>
          <w:p w14:paraId="48E2ED5A" w14:textId="77777777" w:rsidR="00E73DA1" w:rsidRPr="005F7EB0" w:rsidRDefault="00E73DA1" w:rsidP="00FA78B1">
            <w:pPr>
              <w:pStyle w:val="TAL"/>
            </w:pPr>
          </w:p>
        </w:tc>
        <w:tc>
          <w:tcPr>
            <w:tcW w:w="4111" w:type="dxa"/>
            <w:gridSpan w:val="2"/>
          </w:tcPr>
          <w:p w14:paraId="44B87C46" w14:textId="77777777" w:rsidR="00E73DA1" w:rsidRPr="005F7EB0" w:rsidRDefault="00E73DA1" w:rsidP="00FA78B1">
            <w:pPr>
              <w:pStyle w:val="TAL"/>
            </w:pPr>
            <w:r w:rsidRPr="00711717">
              <w:t>UE identity cannot be derived by the network</w:t>
            </w:r>
          </w:p>
        </w:tc>
      </w:tr>
      <w:tr w:rsidR="00E73DA1" w:rsidRPr="005F7EB0" w14:paraId="0A3B16B2" w14:textId="77777777" w:rsidTr="00FA78B1">
        <w:trPr>
          <w:gridAfter w:val="1"/>
          <w:wAfter w:w="33" w:type="dxa"/>
          <w:jc w:val="center"/>
        </w:trPr>
        <w:tc>
          <w:tcPr>
            <w:tcW w:w="284" w:type="dxa"/>
            <w:gridSpan w:val="2"/>
          </w:tcPr>
          <w:p w14:paraId="13F595DB" w14:textId="77777777" w:rsidR="00E73DA1" w:rsidRPr="005F7EB0" w:rsidRDefault="00E73DA1" w:rsidP="00FA78B1">
            <w:pPr>
              <w:pStyle w:val="TAC"/>
            </w:pPr>
            <w:r w:rsidRPr="005F7EB0">
              <w:t>0</w:t>
            </w:r>
          </w:p>
        </w:tc>
        <w:tc>
          <w:tcPr>
            <w:tcW w:w="285" w:type="dxa"/>
            <w:gridSpan w:val="2"/>
          </w:tcPr>
          <w:p w14:paraId="4F82B3D2" w14:textId="77777777" w:rsidR="00E73DA1" w:rsidRPr="005F7EB0" w:rsidRDefault="00E73DA1" w:rsidP="00FA78B1">
            <w:pPr>
              <w:pStyle w:val="TAC"/>
            </w:pPr>
            <w:r w:rsidRPr="005F7EB0">
              <w:t>0</w:t>
            </w:r>
          </w:p>
        </w:tc>
        <w:tc>
          <w:tcPr>
            <w:tcW w:w="283" w:type="dxa"/>
            <w:gridSpan w:val="2"/>
          </w:tcPr>
          <w:p w14:paraId="64396125" w14:textId="77777777" w:rsidR="00E73DA1" w:rsidRPr="005F7EB0" w:rsidRDefault="00E73DA1" w:rsidP="00FA78B1">
            <w:pPr>
              <w:pStyle w:val="TAC"/>
            </w:pPr>
            <w:r w:rsidRPr="005F7EB0">
              <w:t>0</w:t>
            </w:r>
          </w:p>
        </w:tc>
        <w:tc>
          <w:tcPr>
            <w:tcW w:w="283" w:type="dxa"/>
            <w:gridSpan w:val="2"/>
          </w:tcPr>
          <w:p w14:paraId="0850AAD3" w14:textId="77777777" w:rsidR="00E73DA1" w:rsidRPr="005F7EB0" w:rsidRDefault="00E73DA1" w:rsidP="00FA78B1">
            <w:pPr>
              <w:pStyle w:val="TAC"/>
            </w:pPr>
            <w:r w:rsidRPr="005F7EB0">
              <w:t>0</w:t>
            </w:r>
          </w:p>
        </w:tc>
        <w:tc>
          <w:tcPr>
            <w:tcW w:w="284" w:type="dxa"/>
            <w:gridSpan w:val="2"/>
          </w:tcPr>
          <w:p w14:paraId="19B62716" w14:textId="77777777" w:rsidR="00E73DA1" w:rsidRPr="005F7EB0" w:rsidRDefault="00E73DA1" w:rsidP="00FA78B1">
            <w:pPr>
              <w:pStyle w:val="TAC"/>
            </w:pPr>
            <w:r w:rsidRPr="005F7EB0">
              <w:t>1</w:t>
            </w:r>
          </w:p>
        </w:tc>
        <w:tc>
          <w:tcPr>
            <w:tcW w:w="284" w:type="dxa"/>
            <w:gridSpan w:val="2"/>
          </w:tcPr>
          <w:p w14:paraId="7C0646F0" w14:textId="77777777" w:rsidR="00E73DA1" w:rsidRPr="005F7EB0" w:rsidRDefault="00E73DA1" w:rsidP="00FA78B1">
            <w:pPr>
              <w:pStyle w:val="TAC"/>
            </w:pPr>
            <w:r w:rsidRPr="005F7EB0">
              <w:t>0</w:t>
            </w:r>
          </w:p>
        </w:tc>
        <w:tc>
          <w:tcPr>
            <w:tcW w:w="284" w:type="dxa"/>
            <w:gridSpan w:val="2"/>
          </w:tcPr>
          <w:p w14:paraId="17DC5E20" w14:textId="77777777" w:rsidR="00E73DA1" w:rsidRPr="005F7EB0" w:rsidRDefault="00E73DA1" w:rsidP="00FA78B1">
            <w:pPr>
              <w:pStyle w:val="TAC"/>
            </w:pPr>
            <w:r w:rsidRPr="005F7EB0">
              <w:t>1</w:t>
            </w:r>
          </w:p>
        </w:tc>
        <w:tc>
          <w:tcPr>
            <w:tcW w:w="284" w:type="dxa"/>
            <w:gridSpan w:val="2"/>
          </w:tcPr>
          <w:p w14:paraId="7C13ABB1" w14:textId="77777777" w:rsidR="00E73DA1" w:rsidRPr="005F7EB0" w:rsidRDefault="00E73DA1" w:rsidP="00FA78B1">
            <w:pPr>
              <w:pStyle w:val="TAC"/>
            </w:pPr>
            <w:r w:rsidRPr="005F7EB0">
              <w:t>0</w:t>
            </w:r>
          </w:p>
        </w:tc>
        <w:tc>
          <w:tcPr>
            <w:tcW w:w="709" w:type="dxa"/>
            <w:gridSpan w:val="2"/>
          </w:tcPr>
          <w:p w14:paraId="19AE9CBD" w14:textId="77777777" w:rsidR="00E73DA1" w:rsidRPr="005F7EB0" w:rsidRDefault="00E73DA1" w:rsidP="00FA78B1">
            <w:pPr>
              <w:pStyle w:val="TAL"/>
            </w:pPr>
          </w:p>
        </w:tc>
        <w:tc>
          <w:tcPr>
            <w:tcW w:w="4111" w:type="dxa"/>
            <w:gridSpan w:val="2"/>
          </w:tcPr>
          <w:p w14:paraId="5ABFC6D1" w14:textId="77777777" w:rsidR="00E73DA1" w:rsidRPr="005F7EB0" w:rsidRDefault="00E73DA1" w:rsidP="00FA78B1">
            <w:pPr>
              <w:pStyle w:val="TAL"/>
            </w:pPr>
            <w:r w:rsidRPr="005F7EB0">
              <w:t>Implicitly de-registered</w:t>
            </w:r>
          </w:p>
        </w:tc>
      </w:tr>
      <w:tr w:rsidR="00E73DA1" w:rsidRPr="005F7EB0" w14:paraId="4E1E92AC" w14:textId="77777777" w:rsidTr="00FA78B1">
        <w:trPr>
          <w:gridAfter w:val="1"/>
          <w:wAfter w:w="33" w:type="dxa"/>
          <w:jc w:val="center"/>
        </w:trPr>
        <w:tc>
          <w:tcPr>
            <w:tcW w:w="284" w:type="dxa"/>
            <w:gridSpan w:val="2"/>
          </w:tcPr>
          <w:p w14:paraId="17E26B2E" w14:textId="77777777" w:rsidR="00E73DA1" w:rsidRPr="005F7EB0" w:rsidRDefault="00E73DA1" w:rsidP="00FA78B1">
            <w:pPr>
              <w:pStyle w:val="TAC"/>
            </w:pPr>
            <w:r w:rsidRPr="005F7EB0">
              <w:t>0</w:t>
            </w:r>
          </w:p>
        </w:tc>
        <w:tc>
          <w:tcPr>
            <w:tcW w:w="285" w:type="dxa"/>
            <w:gridSpan w:val="2"/>
          </w:tcPr>
          <w:p w14:paraId="6436863F" w14:textId="77777777" w:rsidR="00E73DA1" w:rsidRPr="005F7EB0" w:rsidRDefault="00E73DA1" w:rsidP="00FA78B1">
            <w:pPr>
              <w:pStyle w:val="TAC"/>
            </w:pPr>
            <w:r w:rsidRPr="005F7EB0">
              <w:t>0</w:t>
            </w:r>
          </w:p>
        </w:tc>
        <w:tc>
          <w:tcPr>
            <w:tcW w:w="283" w:type="dxa"/>
            <w:gridSpan w:val="2"/>
          </w:tcPr>
          <w:p w14:paraId="1AC9041E" w14:textId="77777777" w:rsidR="00E73DA1" w:rsidRPr="005F7EB0" w:rsidRDefault="00E73DA1" w:rsidP="00FA78B1">
            <w:pPr>
              <w:pStyle w:val="TAC"/>
            </w:pPr>
            <w:r w:rsidRPr="005F7EB0">
              <w:t>0</w:t>
            </w:r>
          </w:p>
        </w:tc>
        <w:tc>
          <w:tcPr>
            <w:tcW w:w="283" w:type="dxa"/>
            <w:gridSpan w:val="2"/>
          </w:tcPr>
          <w:p w14:paraId="2CAFB596" w14:textId="77777777" w:rsidR="00E73DA1" w:rsidRPr="005F7EB0" w:rsidRDefault="00E73DA1" w:rsidP="00FA78B1">
            <w:pPr>
              <w:pStyle w:val="TAC"/>
            </w:pPr>
            <w:r w:rsidRPr="005F7EB0">
              <w:t>0</w:t>
            </w:r>
          </w:p>
        </w:tc>
        <w:tc>
          <w:tcPr>
            <w:tcW w:w="284" w:type="dxa"/>
            <w:gridSpan w:val="2"/>
          </w:tcPr>
          <w:p w14:paraId="6BD6084B" w14:textId="77777777" w:rsidR="00E73DA1" w:rsidRPr="005F7EB0" w:rsidRDefault="00E73DA1" w:rsidP="00FA78B1">
            <w:pPr>
              <w:pStyle w:val="TAC"/>
            </w:pPr>
            <w:r w:rsidRPr="005F7EB0">
              <w:t>1</w:t>
            </w:r>
          </w:p>
        </w:tc>
        <w:tc>
          <w:tcPr>
            <w:tcW w:w="284" w:type="dxa"/>
            <w:gridSpan w:val="2"/>
          </w:tcPr>
          <w:p w14:paraId="0D09060F" w14:textId="77777777" w:rsidR="00E73DA1" w:rsidRPr="005F7EB0" w:rsidRDefault="00E73DA1" w:rsidP="00FA78B1">
            <w:pPr>
              <w:pStyle w:val="TAC"/>
            </w:pPr>
            <w:r w:rsidRPr="005F7EB0">
              <w:t>0</w:t>
            </w:r>
          </w:p>
        </w:tc>
        <w:tc>
          <w:tcPr>
            <w:tcW w:w="284" w:type="dxa"/>
            <w:gridSpan w:val="2"/>
          </w:tcPr>
          <w:p w14:paraId="2E3A14A3" w14:textId="77777777" w:rsidR="00E73DA1" w:rsidRPr="005F7EB0" w:rsidRDefault="00E73DA1" w:rsidP="00FA78B1">
            <w:pPr>
              <w:pStyle w:val="TAC"/>
            </w:pPr>
            <w:r w:rsidRPr="005F7EB0">
              <w:t>1</w:t>
            </w:r>
          </w:p>
        </w:tc>
        <w:tc>
          <w:tcPr>
            <w:tcW w:w="284" w:type="dxa"/>
            <w:gridSpan w:val="2"/>
          </w:tcPr>
          <w:p w14:paraId="05368AFC" w14:textId="77777777" w:rsidR="00E73DA1" w:rsidRPr="005F7EB0" w:rsidRDefault="00E73DA1" w:rsidP="00FA78B1">
            <w:pPr>
              <w:pStyle w:val="TAC"/>
            </w:pPr>
            <w:r w:rsidRPr="005F7EB0">
              <w:t>1</w:t>
            </w:r>
          </w:p>
        </w:tc>
        <w:tc>
          <w:tcPr>
            <w:tcW w:w="709" w:type="dxa"/>
            <w:gridSpan w:val="2"/>
          </w:tcPr>
          <w:p w14:paraId="187E89E4" w14:textId="77777777" w:rsidR="00E73DA1" w:rsidRPr="005F7EB0" w:rsidRDefault="00E73DA1" w:rsidP="00FA78B1">
            <w:pPr>
              <w:pStyle w:val="TAL"/>
            </w:pPr>
          </w:p>
        </w:tc>
        <w:tc>
          <w:tcPr>
            <w:tcW w:w="4111" w:type="dxa"/>
            <w:gridSpan w:val="2"/>
          </w:tcPr>
          <w:p w14:paraId="497CA6FA" w14:textId="77777777" w:rsidR="00E73DA1" w:rsidRPr="005F7EB0" w:rsidRDefault="00E73DA1" w:rsidP="00FA78B1">
            <w:pPr>
              <w:pStyle w:val="TAL"/>
            </w:pPr>
            <w:r w:rsidRPr="005F7EB0">
              <w:t>PLMN not allowed</w:t>
            </w:r>
          </w:p>
        </w:tc>
      </w:tr>
      <w:tr w:rsidR="00E73DA1" w:rsidRPr="005F7EB0" w14:paraId="42CAEA04" w14:textId="77777777" w:rsidTr="00FA78B1">
        <w:trPr>
          <w:gridAfter w:val="1"/>
          <w:wAfter w:w="33" w:type="dxa"/>
          <w:jc w:val="center"/>
        </w:trPr>
        <w:tc>
          <w:tcPr>
            <w:tcW w:w="284" w:type="dxa"/>
            <w:gridSpan w:val="2"/>
          </w:tcPr>
          <w:p w14:paraId="05ED9FC3" w14:textId="77777777" w:rsidR="00E73DA1" w:rsidRPr="005F7EB0" w:rsidRDefault="00E73DA1" w:rsidP="00FA78B1">
            <w:pPr>
              <w:pStyle w:val="TAC"/>
            </w:pPr>
            <w:r w:rsidRPr="005F7EB0">
              <w:t>0</w:t>
            </w:r>
          </w:p>
        </w:tc>
        <w:tc>
          <w:tcPr>
            <w:tcW w:w="285" w:type="dxa"/>
            <w:gridSpan w:val="2"/>
          </w:tcPr>
          <w:p w14:paraId="0816B610" w14:textId="77777777" w:rsidR="00E73DA1" w:rsidRPr="005F7EB0" w:rsidRDefault="00E73DA1" w:rsidP="00FA78B1">
            <w:pPr>
              <w:pStyle w:val="TAC"/>
            </w:pPr>
            <w:r w:rsidRPr="005F7EB0">
              <w:t>0</w:t>
            </w:r>
          </w:p>
        </w:tc>
        <w:tc>
          <w:tcPr>
            <w:tcW w:w="283" w:type="dxa"/>
            <w:gridSpan w:val="2"/>
          </w:tcPr>
          <w:p w14:paraId="6A533C75" w14:textId="77777777" w:rsidR="00E73DA1" w:rsidRPr="005F7EB0" w:rsidRDefault="00E73DA1" w:rsidP="00FA78B1">
            <w:pPr>
              <w:pStyle w:val="TAC"/>
            </w:pPr>
            <w:r w:rsidRPr="005F7EB0">
              <w:t>0</w:t>
            </w:r>
          </w:p>
        </w:tc>
        <w:tc>
          <w:tcPr>
            <w:tcW w:w="283" w:type="dxa"/>
            <w:gridSpan w:val="2"/>
          </w:tcPr>
          <w:p w14:paraId="16433AA2" w14:textId="77777777" w:rsidR="00E73DA1" w:rsidRPr="005F7EB0" w:rsidRDefault="00E73DA1" w:rsidP="00FA78B1">
            <w:pPr>
              <w:pStyle w:val="TAC"/>
            </w:pPr>
            <w:r w:rsidRPr="005F7EB0">
              <w:t>0</w:t>
            </w:r>
          </w:p>
        </w:tc>
        <w:tc>
          <w:tcPr>
            <w:tcW w:w="284" w:type="dxa"/>
            <w:gridSpan w:val="2"/>
          </w:tcPr>
          <w:p w14:paraId="2C2D226F" w14:textId="77777777" w:rsidR="00E73DA1" w:rsidRPr="005F7EB0" w:rsidRDefault="00E73DA1" w:rsidP="00FA78B1">
            <w:pPr>
              <w:pStyle w:val="TAC"/>
            </w:pPr>
            <w:r w:rsidRPr="005F7EB0">
              <w:t>1</w:t>
            </w:r>
          </w:p>
        </w:tc>
        <w:tc>
          <w:tcPr>
            <w:tcW w:w="284" w:type="dxa"/>
            <w:gridSpan w:val="2"/>
          </w:tcPr>
          <w:p w14:paraId="5A8EBE09" w14:textId="77777777" w:rsidR="00E73DA1" w:rsidRPr="005F7EB0" w:rsidRDefault="00E73DA1" w:rsidP="00FA78B1">
            <w:pPr>
              <w:pStyle w:val="TAC"/>
            </w:pPr>
            <w:r w:rsidRPr="005F7EB0">
              <w:t>1</w:t>
            </w:r>
          </w:p>
        </w:tc>
        <w:tc>
          <w:tcPr>
            <w:tcW w:w="284" w:type="dxa"/>
            <w:gridSpan w:val="2"/>
          </w:tcPr>
          <w:p w14:paraId="311D4493" w14:textId="77777777" w:rsidR="00E73DA1" w:rsidRPr="005F7EB0" w:rsidRDefault="00E73DA1" w:rsidP="00FA78B1">
            <w:pPr>
              <w:pStyle w:val="TAC"/>
            </w:pPr>
            <w:r w:rsidRPr="005F7EB0">
              <w:t>0</w:t>
            </w:r>
          </w:p>
        </w:tc>
        <w:tc>
          <w:tcPr>
            <w:tcW w:w="284" w:type="dxa"/>
            <w:gridSpan w:val="2"/>
          </w:tcPr>
          <w:p w14:paraId="4ADC850E" w14:textId="77777777" w:rsidR="00E73DA1" w:rsidRPr="005F7EB0" w:rsidRDefault="00E73DA1" w:rsidP="00FA78B1">
            <w:pPr>
              <w:pStyle w:val="TAC"/>
            </w:pPr>
            <w:r w:rsidRPr="005F7EB0">
              <w:t>0</w:t>
            </w:r>
          </w:p>
        </w:tc>
        <w:tc>
          <w:tcPr>
            <w:tcW w:w="709" w:type="dxa"/>
            <w:gridSpan w:val="2"/>
          </w:tcPr>
          <w:p w14:paraId="08E95922" w14:textId="77777777" w:rsidR="00E73DA1" w:rsidRPr="005F7EB0" w:rsidRDefault="00E73DA1" w:rsidP="00FA78B1">
            <w:pPr>
              <w:pStyle w:val="TAL"/>
            </w:pPr>
          </w:p>
        </w:tc>
        <w:tc>
          <w:tcPr>
            <w:tcW w:w="4111" w:type="dxa"/>
            <w:gridSpan w:val="2"/>
          </w:tcPr>
          <w:p w14:paraId="7B0D282B" w14:textId="77777777" w:rsidR="00E73DA1" w:rsidRPr="005F7EB0" w:rsidRDefault="00E73DA1" w:rsidP="00FA78B1">
            <w:pPr>
              <w:pStyle w:val="TAL"/>
            </w:pPr>
            <w:r w:rsidRPr="005F7EB0">
              <w:t>Tracking area not allowed</w:t>
            </w:r>
          </w:p>
        </w:tc>
      </w:tr>
      <w:tr w:rsidR="00E73DA1" w:rsidRPr="005F7EB0" w14:paraId="748F6D7F" w14:textId="77777777" w:rsidTr="00FA78B1">
        <w:trPr>
          <w:gridAfter w:val="1"/>
          <w:wAfter w:w="33" w:type="dxa"/>
          <w:jc w:val="center"/>
        </w:trPr>
        <w:tc>
          <w:tcPr>
            <w:tcW w:w="284" w:type="dxa"/>
            <w:gridSpan w:val="2"/>
          </w:tcPr>
          <w:p w14:paraId="7D80609C" w14:textId="77777777" w:rsidR="00E73DA1" w:rsidRPr="005F7EB0" w:rsidRDefault="00E73DA1" w:rsidP="00FA78B1">
            <w:pPr>
              <w:pStyle w:val="TAC"/>
            </w:pPr>
            <w:r w:rsidRPr="005F7EB0">
              <w:t>0</w:t>
            </w:r>
          </w:p>
        </w:tc>
        <w:tc>
          <w:tcPr>
            <w:tcW w:w="285" w:type="dxa"/>
            <w:gridSpan w:val="2"/>
          </w:tcPr>
          <w:p w14:paraId="4107339D" w14:textId="77777777" w:rsidR="00E73DA1" w:rsidRPr="005F7EB0" w:rsidRDefault="00E73DA1" w:rsidP="00FA78B1">
            <w:pPr>
              <w:pStyle w:val="TAC"/>
            </w:pPr>
            <w:r w:rsidRPr="005F7EB0">
              <w:t>0</w:t>
            </w:r>
          </w:p>
        </w:tc>
        <w:tc>
          <w:tcPr>
            <w:tcW w:w="283" w:type="dxa"/>
            <w:gridSpan w:val="2"/>
          </w:tcPr>
          <w:p w14:paraId="4C53DA16" w14:textId="77777777" w:rsidR="00E73DA1" w:rsidRPr="005F7EB0" w:rsidRDefault="00E73DA1" w:rsidP="00FA78B1">
            <w:pPr>
              <w:pStyle w:val="TAC"/>
            </w:pPr>
            <w:r w:rsidRPr="005F7EB0">
              <w:t>0</w:t>
            </w:r>
          </w:p>
        </w:tc>
        <w:tc>
          <w:tcPr>
            <w:tcW w:w="283" w:type="dxa"/>
            <w:gridSpan w:val="2"/>
          </w:tcPr>
          <w:p w14:paraId="47E265D8" w14:textId="77777777" w:rsidR="00E73DA1" w:rsidRPr="005F7EB0" w:rsidRDefault="00E73DA1" w:rsidP="00FA78B1">
            <w:pPr>
              <w:pStyle w:val="TAC"/>
            </w:pPr>
            <w:r w:rsidRPr="005F7EB0">
              <w:t>0</w:t>
            </w:r>
          </w:p>
        </w:tc>
        <w:tc>
          <w:tcPr>
            <w:tcW w:w="284" w:type="dxa"/>
            <w:gridSpan w:val="2"/>
          </w:tcPr>
          <w:p w14:paraId="5369DFDE" w14:textId="77777777" w:rsidR="00E73DA1" w:rsidRPr="005F7EB0" w:rsidRDefault="00E73DA1" w:rsidP="00FA78B1">
            <w:pPr>
              <w:pStyle w:val="TAC"/>
            </w:pPr>
            <w:r w:rsidRPr="005F7EB0">
              <w:t>1</w:t>
            </w:r>
          </w:p>
        </w:tc>
        <w:tc>
          <w:tcPr>
            <w:tcW w:w="284" w:type="dxa"/>
            <w:gridSpan w:val="2"/>
          </w:tcPr>
          <w:p w14:paraId="1FBE1DAB" w14:textId="77777777" w:rsidR="00E73DA1" w:rsidRPr="005F7EB0" w:rsidRDefault="00E73DA1" w:rsidP="00FA78B1">
            <w:pPr>
              <w:pStyle w:val="TAC"/>
            </w:pPr>
            <w:r w:rsidRPr="005F7EB0">
              <w:t>1</w:t>
            </w:r>
          </w:p>
        </w:tc>
        <w:tc>
          <w:tcPr>
            <w:tcW w:w="284" w:type="dxa"/>
            <w:gridSpan w:val="2"/>
          </w:tcPr>
          <w:p w14:paraId="5B84F0AD" w14:textId="77777777" w:rsidR="00E73DA1" w:rsidRPr="005F7EB0" w:rsidRDefault="00E73DA1" w:rsidP="00FA78B1">
            <w:pPr>
              <w:pStyle w:val="TAC"/>
            </w:pPr>
            <w:r w:rsidRPr="005F7EB0">
              <w:t>0</w:t>
            </w:r>
          </w:p>
        </w:tc>
        <w:tc>
          <w:tcPr>
            <w:tcW w:w="284" w:type="dxa"/>
            <w:gridSpan w:val="2"/>
          </w:tcPr>
          <w:p w14:paraId="16120899" w14:textId="77777777" w:rsidR="00E73DA1" w:rsidRPr="005F7EB0" w:rsidRDefault="00E73DA1" w:rsidP="00FA78B1">
            <w:pPr>
              <w:pStyle w:val="TAC"/>
            </w:pPr>
            <w:r w:rsidRPr="005F7EB0">
              <w:t>1</w:t>
            </w:r>
          </w:p>
        </w:tc>
        <w:tc>
          <w:tcPr>
            <w:tcW w:w="709" w:type="dxa"/>
            <w:gridSpan w:val="2"/>
          </w:tcPr>
          <w:p w14:paraId="4CE090B3" w14:textId="77777777" w:rsidR="00E73DA1" w:rsidRPr="005F7EB0" w:rsidRDefault="00E73DA1" w:rsidP="00FA78B1">
            <w:pPr>
              <w:pStyle w:val="TAL"/>
            </w:pPr>
          </w:p>
        </w:tc>
        <w:tc>
          <w:tcPr>
            <w:tcW w:w="4111" w:type="dxa"/>
            <w:gridSpan w:val="2"/>
          </w:tcPr>
          <w:p w14:paraId="5E1C08EE" w14:textId="77777777" w:rsidR="00E73DA1" w:rsidRPr="005F7EB0" w:rsidRDefault="00E73DA1" w:rsidP="00FA78B1">
            <w:pPr>
              <w:pStyle w:val="TAL"/>
            </w:pPr>
            <w:r w:rsidRPr="005F7EB0">
              <w:t>Roaming not allowed in this tracking area</w:t>
            </w:r>
          </w:p>
        </w:tc>
      </w:tr>
      <w:tr w:rsidR="00E73DA1" w:rsidRPr="005F7EB0" w14:paraId="1BFAD33F" w14:textId="77777777" w:rsidTr="00FA78B1">
        <w:trPr>
          <w:gridAfter w:val="1"/>
          <w:wAfter w:w="33" w:type="dxa"/>
          <w:jc w:val="center"/>
        </w:trPr>
        <w:tc>
          <w:tcPr>
            <w:tcW w:w="284" w:type="dxa"/>
            <w:gridSpan w:val="2"/>
          </w:tcPr>
          <w:p w14:paraId="3D689593" w14:textId="77777777" w:rsidR="00E73DA1" w:rsidRPr="005F7EB0" w:rsidRDefault="00E73DA1" w:rsidP="00FA78B1">
            <w:pPr>
              <w:pStyle w:val="TAC"/>
            </w:pPr>
            <w:r>
              <w:t>0</w:t>
            </w:r>
          </w:p>
        </w:tc>
        <w:tc>
          <w:tcPr>
            <w:tcW w:w="285" w:type="dxa"/>
            <w:gridSpan w:val="2"/>
          </w:tcPr>
          <w:p w14:paraId="703F0CBB" w14:textId="77777777" w:rsidR="00E73DA1" w:rsidRPr="005F7EB0" w:rsidRDefault="00E73DA1" w:rsidP="00FA78B1">
            <w:pPr>
              <w:pStyle w:val="TAC"/>
            </w:pPr>
            <w:r>
              <w:t>0</w:t>
            </w:r>
          </w:p>
        </w:tc>
        <w:tc>
          <w:tcPr>
            <w:tcW w:w="283" w:type="dxa"/>
            <w:gridSpan w:val="2"/>
          </w:tcPr>
          <w:p w14:paraId="3DD84417" w14:textId="77777777" w:rsidR="00E73DA1" w:rsidRPr="005F7EB0" w:rsidRDefault="00E73DA1" w:rsidP="00FA78B1">
            <w:pPr>
              <w:pStyle w:val="TAC"/>
            </w:pPr>
            <w:r>
              <w:t>0</w:t>
            </w:r>
          </w:p>
        </w:tc>
        <w:tc>
          <w:tcPr>
            <w:tcW w:w="283" w:type="dxa"/>
            <w:gridSpan w:val="2"/>
          </w:tcPr>
          <w:p w14:paraId="2CB8FE66" w14:textId="77777777" w:rsidR="00E73DA1" w:rsidRPr="005F7EB0" w:rsidRDefault="00E73DA1" w:rsidP="00FA78B1">
            <w:pPr>
              <w:pStyle w:val="TAC"/>
            </w:pPr>
            <w:r>
              <w:t>0</w:t>
            </w:r>
          </w:p>
        </w:tc>
        <w:tc>
          <w:tcPr>
            <w:tcW w:w="284" w:type="dxa"/>
            <w:gridSpan w:val="2"/>
          </w:tcPr>
          <w:p w14:paraId="500452F0" w14:textId="77777777" w:rsidR="00E73DA1" w:rsidRPr="005F7EB0" w:rsidRDefault="00E73DA1" w:rsidP="00FA78B1">
            <w:pPr>
              <w:pStyle w:val="TAC"/>
            </w:pPr>
            <w:r>
              <w:t>1</w:t>
            </w:r>
          </w:p>
        </w:tc>
        <w:tc>
          <w:tcPr>
            <w:tcW w:w="284" w:type="dxa"/>
            <w:gridSpan w:val="2"/>
          </w:tcPr>
          <w:p w14:paraId="50EEB0C1" w14:textId="77777777" w:rsidR="00E73DA1" w:rsidRPr="005F7EB0" w:rsidRDefault="00E73DA1" w:rsidP="00FA78B1">
            <w:pPr>
              <w:pStyle w:val="TAC"/>
            </w:pPr>
            <w:r>
              <w:t>1</w:t>
            </w:r>
          </w:p>
        </w:tc>
        <w:tc>
          <w:tcPr>
            <w:tcW w:w="284" w:type="dxa"/>
            <w:gridSpan w:val="2"/>
          </w:tcPr>
          <w:p w14:paraId="6FFFC7B5" w14:textId="77777777" w:rsidR="00E73DA1" w:rsidRPr="005F7EB0" w:rsidRDefault="00E73DA1" w:rsidP="00FA78B1">
            <w:pPr>
              <w:pStyle w:val="TAC"/>
            </w:pPr>
            <w:r>
              <w:t>1</w:t>
            </w:r>
          </w:p>
        </w:tc>
        <w:tc>
          <w:tcPr>
            <w:tcW w:w="284" w:type="dxa"/>
            <w:gridSpan w:val="2"/>
          </w:tcPr>
          <w:p w14:paraId="429D64AA" w14:textId="77777777" w:rsidR="00E73DA1" w:rsidRPr="005F7EB0" w:rsidRDefault="00E73DA1" w:rsidP="00FA78B1">
            <w:pPr>
              <w:pStyle w:val="TAC"/>
            </w:pPr>
            <w:r>
              <w:t>1</w:t>
            </w:r>
          </w:p>
        </w:tc>
        <w:tc>
          <w:tcPr>
            <w:tcW w:w="709" w:type="dxa"/>
            <w:gridSpan w:val="2"/>
          </w:tcPr>
          <w:p w14:paraId="2B2B959E" w14:textId="77777777" w:rsidR="00E73DA1" w:rsidRPr="005F7EB0" w:rsidRDefault="00E73DA1" w:rsidP="00FA78B1">
            <w:pPr>
              <w:pStyle w:val="TAL"/>
            </w:pPr>
          </w:p>
        </w:tc>
        <w:tc>
          <w:tcPr>
            <w:tcW w:w="4111" w:type="dxa"/>
            <w:gridSpan w:val="2"/>
          </w:tcPr>
          <w:p w14:paraId="4217894B" w14:textId="77777777" w:rsidR="00E73DA1" w:rsidRPr="005F7EB0" w:rsidRDefault="00E73DA1" w:rsidP="00FA78B1">
            <w:pPr>
              <w:pStyle w:val="TAL"/>
            </w:pPr>
            <w:r w:rsidRPr="00157DA5">
              <w:t>No suitable cells in tracking area</w:t>
            </w:r>
          </w:p>
        </w:tc>
      </w:tr>
      <w:tr w:rsidR="00E73DA1" w:rsidRPr="005F7EB0" w14:paraId="0B86EF47" w14:textId="77777777" w:rsidTr="00FA78B1">
        <w:trPr>
          <w:gridAfter w:val="1"/>
          <w:wAfter w:w="33" w:type="dxa"/>
          <w:jc w:val="center"/>
        </w:trPr>
        <w:tc>
          <w:tcPr>
            <w:tcW w:w="284" w:type="dxa"/>
            <w:gridSpan w:val="2"/>
          </w:tcPr>
          <w:p w14:paraId="0086D8EE" w14:textId="77777777" w:rsidR="00E73DA1" w:rsidRPr="005F7EB0" w:rsidRDefault="00E73DA1" w:rsidP="00FA78B1">
            <w:pPr>
              <w:pStyle w:val="TAC"/>
            </w:pPr>
            <w:r>
              <w:t>0</w:t>
            </w:r>
          </w:p>
        </w:tc>
        <w:tc>
          <w:tcPr>
            <w:tcW w:w="285" w:type="dxa"/>
            <w:gridSpan w:val="2"/>
          </w:tcPr>
          <w:p w14:paraId="503CC90C" w14:textId="77777777" w:rsidR="00E73DA1" w:rsidRPr="005F7EB0" w:rsidRDefault="00E73DA1" w:rsidP="00FA78B1">
            <w:pPr>
              <w:pStyle w:val="TAC"/>
            </w:pPr>
            <w:r>
              <w:t>0</w:t>
            </w:r>
          </w:p>
        </w:tc>
        <w:tc>
          <w:tcPr>
            <w:tcW w:w="283" w:type="dxa"/>
            <w:gridSpan w:val="2"/>
          </w:tcPr>
          <w:p w14:paraId="46F9C01B" w14:textId="77777777" w:rsidR="00E73DA1" w:rsidRPr="005F7EB0" w:rsidRDefault="00E73DA1" w:rsidP="00FA78B1">
            <w:pPr>
              <w:pStyle w:val="TAC"/>
            </w:pPr>
            <w:r>
              <w:t>0</w:t>
            </w:r>
          </w:p>
        </w:tc>
        <w:tc>
          <w:tcPr>
            <w:tcW w:w="283" w:type="dxa"/>
            <w:gridSpan w:val="2"/>
          </w:tcPr>
          <w:p w14:paraId="764B9C94" w14:textId="77777777" w:rsidR="00E73DA1" w:rsidRPr="005F7EB0" w:rsidRDefault="00E73DA1" w:rsidP="00FA78B1">
            <w:pPr>
              <w:pStyle w:val="TAC"/>
            </w:pPr>
            <w:r>
              <w:t>1</w:t>
            </w:r>
          </w:p>
        </w:tc>
        <w:tc>
          <w:tcPr>
            <w:tcW w:w="284" w:type="dxa"/>
            <w:gridSpan w:val="2"/>
          </w:tcPr>
          <w:p w14:paraId="4DC2D2A0" w14:textId="77777777" w:rsidR="00E73DA1" w:rsidRPr="005F7EB0" w:rsidRDefault="00E73DA1" w:rsidP="00FA78B1">
            <w:pPr>
              <w:pStyle w:val="TAC"/>
            </w:pPr>
            <w:r>
              <w:t>0</w:t>
            </w:r>
          </w:p>
        </w:tc>
        <w:tc>
          <w:tcPr>
            <w:tcW w:w="284" w:type="dxa"/>
            <w:gridSpan w:val="2"/>
          </w:tcPr>
          <w:p w14:paraId="46171D84" w14:textId="77777777" w:rsidR="00E73DA1" w:rsidRPr="005F7EB0" w:rsidRDefault="00E73DA1" w:rsidP="00FA78B1">
            <w:pPr>
              <w:pStyle w:val="TAC"/>
            </w:pPr>
            <w:r>
              <w:t>1</w:t>
            </w:r>
          </w:p>
        </w:tc>
        <w:tc>
          <w:tcPr>
            <w:tcW w:w="284" w:type="dxa"/>
            <w:gridSpan w:val="2"/>
          </w:tcPr>
          <w:p w14:paraId="7FD41F2D" w14:textId="77777777" w:rsidR="00E73DA1" w:rsidRPr="005F7EB0" w:rsidRDefault="00E73DA1" w:rsidP="00FA78B1">
            <w:pPr>
              <w:pStyle w:val="TAC"/>
            </w:pPr>
            <w:r>
              <w:t>0</w:t>
            </w:r>
          </w:p>
        </w:tc>
        <w:tc>
          <w:tcPr>
            <w:tcW w:w="284" w:type="dxa"/>
            <w:gridSpan w:val="2"/>
          </w:tcPr>
          <w:p w14:paraId="07BCF378" w14:textId="77777777" w:rsidR="00E73DA1" w:rsidRPr="005F7EB0" w:rsidRDefault="00E73DA1" w:rsidP="00FA78B1">
            <w:pPr>
              <w:pStyle w:val="TAC"/>
            </w:pPr>
            <w:r>
              <w:t>0</w:t>
            </w:r>
          </w:p>
        </w:tc>
        <w:tc>
          <w:tcPr>
            <w:tcW w:w="709" w:type="dxa"/>
            <w:gridSpan w:val="2"/>
          </w:tcPr>
          <w:p w14:paraId="76D4E848" w14:textId="77777777" w:rsidR="00E73DA1" w:rsidRPr="005F7EB0" w:rsidRDefault="00E73DA1" w:rsidP="00FA78B1">
            <w:pPr>
              <w:pStyle w:val="TAL"/>
            </w:pPr>
          </w:p>
        </w:tc>
        <w:tc>
          <w:tcPr>
            <w:tcW w:w="4111" w:type="dxa"/>
            <w:gridSpan w:val="2"/>
          </w:tcPr>
          <w:p w14:paraId="60DFFA01" w14:textId="77777777" w:rsidR="00E73DA1" w:rsidRPr="005F7EB0" w:rsidRDefault="00E73DA1" w:rsidP="00FA78B1">
            <w:pPr>
              <w:pStyle w:val="TAL"/>
            </w:pPr>
            <w:r>
              <w:t>MAC failure</w:t>
            </w:r>
          </w:p>
        </w:tc>
      </w:tr>
      <w:tr w:rsidR="00E73DA1" w:rsidRPr="005F7EB0" w14:paraId="5E66100A" w14:textId="77777777" w:rsidTr="00FA78B1">
        <w:trPr>
          <w:gridAfter w:val="1"/>
          <w:wAfter w:w="33" w:type="dxa"/>
          <w:jc w:val="center"/>
        </w:trPr>
        <w:tc>
          <w:tcPr>
            <w:tcW w:w="284" w:type="dxa"/>
            <w:gridSpan w:val="2"/>
          </w:tcPr>
          <w:p w14:paraId="52963462" w14:textId="77777777" w:rsidR="00E73DA1" w:rsidRPr="005F7EB0" w:rsidRDefault="00E73DA1" w:rsidP="00FA78B1">
            <w:pPr>
              <w:pStyle w:val="TAC"/>
            </w:pPr>
            <w:r w:rsidRPr="005F7EB0">
              <w:t>0</w:t>
            </w:r>
          </w:p>
        </w:tc>
        <w:tc>
          <w:tcPr>
            <w:tcW w:w="285" w:type="dxa"/>
            <w:gridSpan w:val="2"/>
          </w:tcPr>
          <w:p w14:paraId="67647947" w14:textId="77777777" w:rsidR="00E73DA1" w:rsidRPr="005F7EB0" w:rsidRDefault="00E73DA1" w:rsidP="00FA78B1">
            <w:pPr>
              <w:pStyle w:val="TAC"/>
            </w:pPr>
            <w:r w:rsidRPr="005F7EB0">
              <w:t>0</w:t>
            </w:r>
          </w:p>
        </w:tc>
        <w:tc>
          <w:tcPr>
            <w:tcW w:w="283" w:type="dxa"/>
            <w:gridSpan w:val="2"/>
          </w:tcPr>
          <w:p w14:paraId="148D854B" w14:textId="77777777" w:rsidR="00E73DA1" w:rsidRPr="005F7EB0" w:rsidRDefault="00E73DA1" w:rsidP="00FA78B1">
            <w:pPr>
              <w:pStyle w:val="TAC"/>
            </w:pPr>
            <w:r w:rsidRPr="005F7EB0">
              <w:t>0</w:t>
            </w:r>
          </w:p>
        </w:tc>
        <w:tc>
          <w:tcPr>
            <w:tcW w:w="283" w:type="dxa"/>
            <w:gridSpan w:val="2"/>
          </w:tcPr>
          <w:p w14:paraId="143F4253" w14:textId="77777777" w:rsidR="00E73DA1" w:rsidRPr="005F7EB0" w:rsidRDefault="00E73DA1" w:rsidP="00FA78B1">
            <w:pPr>
              <w:pStyle w:val="TAC"/>
            </w:pPr>
            <w:r w:rsidRPr="005F7EB0">
              <w:t>1</w:t>
            </w:r>
          </w:p>
        </w:tc>
        <w:tc>
          <w:tcPr>
            <w:tcW w:w="284" w:type="dxa"/>
            <w:gridSpan w:val="2"/>
          </w:tcPr>
          <w:p w14:paraId="59E026D8" w14:textId="77777777" w:rsidR="00E73DA1" w:rsidRPr="005F7EB0" w:rsidRDefault="00E73DA1" w:rsidP="00FA78B1">
            <w:pPr>
              <w:pStyle w:val="TAC"/>
            </w:pPr>
            <w:r w:rsidRPr="005F7EB0">
              <w:t>0</w:t>
            </w:r>
          </w:p>
        </w:tc>
        <w:tc>
          <w:tcPr>
            <w:tcW w:w="284" w:type="dxa"/>
            <w:gridSpan w:val="2"/>
          </w:tcPr>
          <w:p w14:paraId="073F0B42" w14:textId="77777777" w:rsidR="00E73DA1" w:rsidRPr="005F7EB0" w:rsidRDefault="00E73DA1" w:rsidP="00FA78B1">
            <w:pPr>
              <w:pStyle w:val="TAC"/>
            </w:pPr>
            <w:r w:rsidRPr="005F7EB0">
              <w:t>1</w:t>
            </w:r>
          </w:p>
        </w:tc>
        <w:tc>
          <w:tcPr>
            <w:tcW w:w="284" w:type="dxa"/>
            <w:gridSpan w:val="2"/>
          </w:tcPr>
          <w:p w14:paraId="189F8DD7" w14:textId="77777777" w:rsidR="00E73DA1" w:rsidRPr="005F7EB0" w:rsidRDefault="00E73DA1" w:rsidP="00FA78B1">
            <w:pPr>
              <w:pStyle w:val="TAC"/>
            </w:pPr>
            <w:r w:rsidRPr="005F7EB0">
              <w:t>0</w:t>
            </w:r>
          </w:p>
        </w:tc>
        <w:tc>
          <w:tcPr>
            <w:tcW w:w="284" w:type="dxa"/>
            <w:gridSpan w:val="2"/>
          </w:tcPr>
          <w:p w14:paraId="3C1120AF" w14:textId="77777777" w:rsidR="00E73DA1" w:rsidRPr="005F7EB0" w:rsidRDefault="00E73DA1" w:rsidP="00FA78B1">
            <w:pPr>
              <w:pStyle w:val="TAC"/>
            </w:pPr>
            <w:r w:rsidRPr="005F7EB0">
              <w:t>1</w:t>
            </w:r>
          </w:p>
        </w:tc>
        <w:tc>
          <w:tcPr>
            <w:tcW w:w="709" w:type="dxa"/>
            <w:gridSpan w:val="2"/>
          </w:tcPr>
          <w:p w14:paraId="781FC086" w14:textId="77777777" w:rsidR="00E73DA1" w:rsidRPr="005F7EB0" w:rsidRDefault="00E73DA1" w:rsidP="00FA78B1">
            <w:pPr>
              <w:pStyle w:val="TAL"/>
            </w:pPr>
          </w:p>
        </w:tc>
        <w:tc>
          <w:tcPr>
            <w:tcW w:w="4111" w:type="dxa"/>
            <w:gridSpan w:val="2"/>
          </w:tcPr>
          <w:p w14:paraId="7529C48B" w14:textId="77777777" w:rsidR="00E73DA1" w:rsidRPr="005F7EB0" w:rsidRDefault="00E73DA1" w:rsidP="00FA78B1">
            <w:pPr>
              <w:pStyle w:val="TAL"/>
            </w:pPr>
            <w:r w:rsidRPr="005F7EB0">
              <w:t>Synch failure</w:t>
            </w:r>
          </w:p>
        </w:tc>
      </w:tr>
      <w:tr w:rsidR="00E73DA1" w:rsidRPr="005F7EB0" w14:paraId="33DED53F" w14:textId="77777777" w:rsidTr="00FA78B1">
        <w:trPr>
          <w:gridAfter w:val="1"/>
          <w:wAfter w:w="33" w:type="dxa"/>
          <w:jc w:val="center"/>
        </w:trPr>
        <w:tc>
          <w:tcPr>
            <w:tcW w:w="284" w:type="dxa"/>
            <w:gridSpan w:val="2"/>
          </w:tcPr>
          <w:p w14:paraId="0C82401B" w14:textId="77777777" w:rsidR="00E73DA1" w:rsidRPr="005F7EB0" w:rsidRDefault="00E73DA1" w:rsidP="00FA78B1">
            <w:pPr>
              <w:pStyle w:val="TAC"/>
            </w:pPr>
            <w:r>
              <w:t>0</w:t>
            </w:r>
          </w:p>
        </w:tc>
        <w:tc>
          <w:tcPr>
            <w:tcW w:w="285" w:type="dxa"/>
            <w:gridSpan w:val="2"/>
          </w:tcPr>
          <w:p w14:paraId="7BE1F192" w14:textId="77777777" w:rsidR="00E73DA1" w:rsidRPr="005F7EB0" w:rsidRDefault="00E73DA1" w:rsidP="00FA78B1">
            <w:pPr>
              <w:pStyle w:val="TAC"/>
            </w:pPr>
            <w:r>
              <w:t>0</w:t>
            </w:r>
          </w:p>
        </w:tc>
        <w:tc>
          <w:tcPr>
            <w:tcW w:w="283" w:type="dxa"/>
            <w:gridSpan w:val="2"/>
          </w:tcPr>
          <w:p w14:paraId="25FD5CDC" w14:textId="77777777" w:rsidR="00E73DA1" w:rsidRPr="005F7EB0" w:rsidRDefault="00E73DA1" w:rsidP="00FA78B1">
            <w:pPr>
              <w:pStyle w:val="TAC"/>
            </w:pPr>
            <w:r>
              <w:t>0</w:t>
            </w:r>
          </w:p>
        </w:tc>
        <w:tc>
          <w:tcPr>
            <w:tcW w:w="283" w:type="dxa"/>
            <w:gridSpan w:val="2"/>
          </w:tcPr>
          <w:p w14:paraId="03E03047" w14:textId="77777777" w:rsidR="00E73DA1" w:rsidRPr="005F7EB0" w:rsidRDefault="00E73DA1" w:rsidP="00FA78B1">
            <w:pPr>
              <w:pStyle w:val="TAC"/>
            </w:pPr>
            <w:r>
              <w:t>1</w:t>
            </w:r>
          </w:p>
        </w:tc>
        <w:tc>
          <w:tcPr>
            <w:tcW w:w="284" w:type="dxa"/>
            <w:gridSpan w:val="2"/>
          </w:tcPr>
          <w:p w14:paraId="4AA8CACA" w14:textId="77777777" w:rsidR="00E73DA1" w:rsidRPr="005F7EB0" w:rsidRDefault="00E73DA1" w:rsidP="00FA78B1">
            <w:pPr>
              <w:pStyle w:val="TAC"/>
            </w:pPr>
            <w:r>
              <w:t>0</w:t>
            </w:r>
          </w:p>
        </w:tc>
        <w:tc>
          <w:tcPr>
            <w:tcW w:w="284" w:type="dxa"/>
            <w:gridSpan w:val="2"/>
          </w:tcPr>
          <w:p w14:paraId="48788DA9" w14:textId="77777777" w:rsidR="00E73DA1" w:rsidRPr="005F7EB0" w:rsidRDefault="00E73DA1" w:rsidP="00FA78B1">
            <w:pPr>
              <w:pStyle w:val="TAC"/>
            </w:pPr>
            <w:r>
              <w:t>1</w:t>
            </w:r>
          </w:p>
        </w:tc>
        <w:tc>
          <w:tcPr>
            <w:tcW w:w="284" w:type="dxa"/>
            <w:gridSpan w:val="2"/>
          </w:tcPr>
          <w:p w14:paraId="53DF63E9" w14:textId="77777777" w:rsidR="00E73DA1" w:rsidRPr="005F7EB0" w:rsidRDefault="00E73DA1" w:rsidP="00FA78B1">
            <w:pPr>
              <w:pStyle w:val="TAC"/>
            </w:pPr>
            <w:r>
              <w:t>1</w:t>
            </w:r>
          </w:p>
        </w:tc>
        <w:tc>
          <w:tcPr>
            <w:tcW w:w="284" w:type="dxa"/>
            <w:gridSpan w:val="2"/>
          </w:tcPr>
          <w:p w14:paraId="3C08C17A" w14:textId="77777777" w:rsidR="00E73DA1" w:rsidRPr="005F7EB0" w:rsidRDefault="00E73DA1" w:rsidP="00FA78B1">
            <w:pPr>
              <w:pStyle w:val="TAC"/>
            </w:pPr>
            <w:r>
              <w:t>0</w:t>
            </w:r>
          </w:p>
        </w:tc>
        <w:tc>
          <w:tcPr>
            <w:tcW w:w="709" w:type="dxa"/>
            <w:gridSpan w:val="2"/>
          </w:tcPr>
          <w:p w14:paraId="36F34B60" w14:textId="77777777" w:rsidR="00E73DA1" w:rsidRPr="005F7EB0" w:rsidRDefault="00E73DA1" w:rsidP="00FA78B1">
            <w:pPr>
              <w:pStyle w:val="TAL"/>
            </w:pPr>
          </w:p>
        </w:tc>
        <w:tc>
          <w:tcPr>
            <w:tcW w:w="4111" w:type="dxa"/>
            <w:gridSpan w:val="2"/>
          </w:tcPr>
          <w:p w14:paraId="2E9F647D" w14:textId="77777777" w:rsidR="00E73DA1" w:rsidRPr="005F7EB0" w:rsidRDefault="00E73DA1" w:rsidP="00FA78B1">
            <w:pPr>
              <w:pStyle w:val="TAL"/>
            </w:pPr>
            <w:r>
              <w:t>Congestion</w:t>
            </w:r>
          </w:p>
        </w:tc>
      </w:tr>
      <w:tr w:rsidR="00E73DA1" w:rsidRPr="005F7EB0" w14:paraId="6ED7B9E3" w14:textId="77777777" w:rsidTr="00FA78B1">
        <w:trPr>
          <w:gridAfter w:val="1"/>
          <w:wAfter w:w="33" w:type="dxa"/>
          <w:jc w:val="center"/>
        </w:trPr>
        <w:tc>
          <w:tcPr>
            <w:tcW w:w="284" w:type="dxa"/>
            <w:gridSpan w:val="2"/>
          </w:tcPr>
          <w:p w14:paraId="06A79075" w14:textId="77777777" w:rsidR="00E73DA1" w:rsidRPr="005F7EB0" w:rsidRDefault="00E73DA1" w:rsidP="00FA78B1">
            <w:pPr>
              <w:pStyle w:val="TAC"/>
            </w:pPr>
            <w:r>
              <w:t>0</w:t>
            </w:r>
          </w:p>
        </w:tc>
        <w:tc>
          <w:tcPr>
            <w:tcW w:w="285" w:type="dxa"/>
            <w:gridSpan w:val="2"/>
          </w:tcPr>
          <w:p w14:paraId="655D7F51" w14:textId="77777777" w:rsidR="00E73DA1" w:rsidRPr="005F7EB0" w:rsidRDefault="00E73DA1" w:rsidP="00FA78B1">
            <w:pPr>
              <w:pStyle w:val="TAC"/>
            </w:pPr>
            <w:r>
              <w:t>0</w:t>
            </w:r>
          </w:p>
        </w:tc>
        <w:tc>
          <w:tcPr>
            <w:tcW w:w="283" w:type="dxa"/>
            <w:gridSpan w:val="2"/>
          </w:tcPr>
          <w:p w14:paraId="4EEA23B6" w14:textId="77777777" w:rsidR="00E73DA1" w:rsidRPr="005F7EB0" w:rsidRDefault="00E73DA1" w:rsidP="00FA78B1">
            <w:pPr>
              <w:pStyle w:val="TAC"/>
            </w:pPr>
            <w:r>
              <w:t>0</w:t>
            </w:r>
          </w:p>
        </w:tc>
        <w:tc>
          <w:tcPr>
            <w:tcW w:w="283" w:type="dxa"/>
            <w:gridSpan w:val="2"/>
          </w:tcPr>
          <w:p w14:paraId="0768DC6E" w14:textId="77777777" w:rsidR="00E73DA1" w:rsidRPr="005F7EB0" w:rsidRDefault="00E73DA1" w:rsidP="00FA78B1">
            <w:pPr>
              <w:pStyle w:val="TAC"/>
            </w:pPr>
            <w:r>
              <w:t>1</w:t>
            </w:r>
          </w:p>
        </w:tc>
        <w:tc>
          <w:tcPr>
            <w:tcW w:w="284" w:type="dxa"/>
            <w:gridSpan w:val="2"/>
          </w:tcPr>
          <w:p w14:paraId="5CDD1D3C" w14:textId="77777777" w:rsidR="00E73DA1" w:rsidRPr="005F7EB0" w:rsidRDefault="00E73DA1" w:rsidP="00FA78B1">
            <w:pPr>
              <w:pStyle w:val="TAC"/>
            </w:pPr>
            <w:r>
              <w:t>0</w:t>
            </w:r>
          </w:p>
        </w:tc>
        <w:tc>
          <w:tcPr>
            <w:tcW w:w="284" w:type="dxa"/>
            <w:gridSpan w:val="2"/>
          </w:tcPr>
          <w:p w14:paraId="29B76642" w14:textId="77777777" w:rsidR="00E73DA1" w:rsidRPr="005F7EB0" w:rsidRDefault="00E73DA1" w:rsidP="00FA78B1">
            <w:pPr>
              <w:pStyle w:val="TAC"/>
            </w:pPr>
            <w:r>
              <w:t>1</w:t>
            </w:r>
          </w:p>
        </w:tc>
        <w:tc>
          <w:tcPr>
            <w:tcW w:w="284" w:type="dxa"/>
            <w:gridSpan w:val="2"/>
          </w:tcPr>
          <w:p w14:paraId="7BDAB52F" w14:textId="77777777" w:rsidR="00E73DA1" w:rsidRPr="005F7EB0" w:rsidRDefault="00E73DA1" w:rsidP="00FA78B1">
            <w:pPr>
              <w:pStyle w:val="TAC"/>
            </w:pPr>
            <w:r>
              <w:t>1</w:t>
            </w:r>
          </w:p>
        </w:tc>
        <w:tc>
          <w:tcPr>
            <w:tcW w:w="284" w:type="dxa"/>
            <w:gridSpan w:val="2"/>
          </w:tcPr>
          <w:p w14:paraId="1065C9A8" w14:textId="77777777" w:rsidR="00E73DA1" w:rsidRPr="005F7EB0" w:rsidRDefault="00E73DA1" w:rsidP="00FA78B1">
            <w:pPr>
              <w:pStyle w:val="TAC"/>
            </w:pPr>
            <w:r>
              <w:t>1</w:t>
            </w:r>
          </w:p>
        </w:tc>
        <w:tc>
          <w:tcPr>
            <w:tcW w:w="709" w:type="dxa"/>
            <w:gridSpan w:val="2"/>
          </w:tcPr>
          <w:p w14:paraId="2BF5F5FE" w14:textId="77777777" w:rsidR="00E73DA1" w:rsidRPr="005F7EB0" w:rsidRDefault="00E73DA1" w:rsidP="00FA78B1">
            <w:pPr>
              <w:pStyle w:val="TAL"/>
            </w:pPr>
          </w:p>
        </w:tc>
        <w:tc>
          <w:tcPr>
            <w:tcW w:w="4111" w:type="dxa"/>
            <w:gridSpan w:val="2"/>
          </w:tcPr>
          <w:p w14:paraId="15EAE173" w14:textId="77777777" w:rsidR="00E73DA1" w:rsidRPr="005F7EB0" w:rsidRDefault="00E73DA1" w:rsidP="00FA78B1">
            <w:pPr>
              <w:pStyle w:val="TAL"/>
            </w:pPr>
            <w:r>
              <w:t>UE security capabilities mismatch</w:t>
            </w:r>
          </w:p>
        </w:tc>
      </w:tr>
      <w:tr w:rsidR="00E73DA1" w:rsidRPr="005F7EB0" w14:paraId="4303A2DB" w14:textId="77777777" w:rsidTr="00FA78B1">
        <w:trPr>
          <w:gridAfter w:val="1"/>
          <w:wAfter w:w="33" w:type="dxa"/>
          <w:jc w:val="center"/>
        </w:trPr>
        <w:tc>
          <w:tcPr>
            <w:tcW w:w="284" w:type="dxa"/>
            <w:gridSpan w:val="2"/>
          </w:tcPr>
          <w:p w14:paraId="650333BF" w14:textId="77777777" w:rsidR="00E73DA1" w:rsidRPr="005F7EB0" w:rsidRDefault="00E73DA1" w:rsidP="00FA78B1">
            <w:pPr>
              <w:pStyle w:val="TAC"/>
            </w:pPr>
            <w:r>
              <w:t>0</w:t>
            </w:r>
          </w:p>
        </w:tc>
        <w:tc>
          <w:tcPr>
            <w:tcW w:w="285" w:type="dxa"/>
            <w:gridSpan w:val="2"/>
          </w:tcPr>
          <w:p w14:paraId="46E51102" w14:textId="77777777" w:rsidR="00E73DA1" w:rsidRPr="005F7EB0" w:rsidRDefault="00E73DA1" w:rsidP="00FA78B1">
            <w:pPr>
              <w:pStyle w:val="TAC"/>
            </w:pPr>
            <w:r>
              <w:t>0</w:t>
            </w:r>
          </w:p>
        </w:tc>
        <w:tc>
          <w:tcPr>
            <w:tcW w:w="283" w:type="dxa"/>
            <w:gridSpan w:val="2"/>
          </w:tcPr>
          <w:p w14:paraId="5CCA65C6" w14:textId="77777777" w:rsidR="00E73DA1" w:rsidRPr="005F7EB0" w:rsidRDefault="00E73DA1" w:rsidP="00FA78B1">
            <w:pPr>
              <w:pStyle w:val="TAC"/>
            </w:pPr>
            <w:r>
              <w:t>0</w:t>
            </w:r>
          </w:p>
        </w:tc>
        <w:tc>
          <w:tcPr>
            <w:tcW w:w="283" w:type="dxa"/>
            <w:gridSpan w:val="2"/>
          </w:tcPr>
          <w:p w14:paraId="5BAF33EC" w14:textId="77777777" w:rsidR="00E73DA1" w:rsidRPr="005F7EB0" w:rsidRDefault="00E73DA1" w:rsidP="00FA78B1">
            <w:pPr>
              <w:pStyle w:val="TAC"/>
            </w:pPr>
            <w:r>
              <w:t>1</w:t>
            </w:r>
          </w:p>
        </w:tc>
        <w:tc>
          <w:tcPr>
            <w:tcW w:w="284" w:type="dxa"/>
            <w:gridSpan w:val="2"/>
          </w:tcPr>
          <w:p w14:paraId="6B67BA26" w14:textId="77777777" w:rsidR="00E73DA1" w:rsidRPr="005F7EB0" w:rsidRDefault="00E73DA1" w:rsidP="00FA78B1">
            <w:pPr>
              <w:pStyle w:val="TAC"/>
            </w:pPr>
            <w:r>
              <w:t>1</w:t>
            </w:r>
          </w:p>
        </w:tc>
        <w:tc>
          <w:tcPr>
            <w:tcW w:w="284" w:type="dxa"/>
            <w:gridSpan w:val="2"/>
          </w:tcPr>
          <w:p w14:paraId="055D46B5" w14:textId="77777777" w:rsidR="00E73DA1" w:rsidRPr="005F7EB0" w:rsidRDefault="00E73DA1" w:rsidP="00FA78B1">
            <w:pPr>
              <w:pStyle w:val="TAC"/>
            </w:pPr>
            <w:r>
              <w:t>0</w:t>
            </w:r>
          </w:p>
        </w:tc>
        <w:tc>
          <w:tcPr>
            <w:tcW w:w="284" w:type="dxa"/>
            <w:gridSpan w:val="2"/>
          </w:tcPr>
          <w:p w14:paraId="666E4DD1" w14:textId="77777777" w:rsidR="00E73DA1" w:rsidRPr="005F7EB0" w:rsidRDefault="00E73DA1" w:rsidP="00FA78B1">
            <w:pPr>
              <w:pStyle w:val="TAC"/>
            </w:pPr>
            <w:r>
              <w:t>0</w:t>
            </w:r>
          </w:p>
        </w:tc>
        <w:tc>
          <w:tcPr>
            <w:tcW w:w="284" w:type="dxa"/>
            <w:gridSpan w:val="2"/>
          </w:tcPr>
          <w:p w14:paraId="30AC3061" w14:textId="77777777" w:rsidR="00E73DA1" w:rsidRPr="005F7EB0" w:rsidRDefault="00E73DA1" w:rsidP="00FA78B1">
            <w:pPr>
              <w:pStyle w:val="TAC"/>
            </w:pPr>
            <w:r>
              <w:t>0</w:t>
            </w:r>
          </w:p>
        </w:tc>
        <w:tc>
          <w:tcPr>
            <w:tcW w:w="709" w:type="dxa"/>
            <w:gridSpan w:val="2"/>
          </w:tcPr>
          <w:p w14:paraId="58C8D0D4" w14:textId="77777777" w:rsidR="00E73DA1" w:rsidRPr="005F7EB0" w:rsidRDefault="00E73DA1" w:rsidP="00FA78B1">
            <w:pPr>
              <w:pStyle w:val="TAL"/>
            </w:pPr>
          </w:p>
        </w:tc>
        <w:tc>
          <w:tcPr>
            <w:tcW w:w="4111" w:type="dxa"/>
            <w:gridSpan w:val="2"/>
          </w:tcPr>
          <w:p w14:paraId="2B003BD2" w14:textId="77777777" w:rsidR="00E73DA1" w:rsidRPr="005F7EB0" w:rsidRDefault="00E73DA1" w:rsidP="00FA78B1">
            <w:pPr>
              <w:pStyle w:val="TAL"/>
            </w:pPr>
            <w:r>
              <w:t>Security mode rejected, unspecified</w:t>
            </w:r>
          </w:p>
        </w:tc>
      </w:tr>
      <w:tr w:rsidR="00E73DA1" w:rsidRPr="005F7EB0" w14:paraId="622C09D0" w14:textId="77777777" w:rsidTr="00FA78B1">
        <w:trPr>
          <w:gridAfter w:val="1"/>
          <w:wAfter w:w="33" w:type="dxa"/>
          <w:jc w:val="center"/>
        </w:trPr>
        <w:tc>
          <w:tcPr>
            <w:tcW w:w="284" w:type="dxa"/>
            <w:gridSpan w:val="2"/>
          </w:tcPr>
          <w:p w14:paraId="7D8B94E8" w14:textId="77777777" w:rsidR="00E73DA1" w:rsidRPr="005F7EB0" w:rsidRDefault="00E73DA1" w:rsidP="00FA78B1">
            <w:pPr>
              <w:pStyle w:val="TAC"/>
            </w:pPr>
            <w:r>
              <w:t>0</w:t>
            </w:r>
          </w:p>
        </w:tc>
        <w:tc>
          <w:tcPr>
            <w:tcW w:w="285" w:type="dxa"/>
            <w:gridSpan w:val="2"/>
          </w:tcPr>
          <w:p w14:paraId="6EDC70F4" w14:textId="77777777" w:rsidR="00E73DA1" w:rsidRPr="005F7EB0" w:rsidRDefault="00E73DA1" w:rsidP="00FA78B1">
            <w:pPr>
              <w:pStyle w:val="TAC"/>
            </w:pPr>
            <w:r>
              <w:t>0</w:t>
            </w:r>
          </w:p>
        </w:tc>
        <w:tc>
          <w:tcPr>
            <w:tcW w:w="283" w:type="dxa"/>
            <w:gridSpan w:val="2"/>
          </w:tcPr>
          <w:p w14:paraId="19E63768" w14:textId="77777777" w:rsidR="00E73DA1" w:rsidRPr="005F7EB0" w:rsidRDefault="00E73DA1" w:rsidP="00FA78B1">
            <w:pPr>
              <w:pStyle w:val="TAC"/>
            </w:pPr>
            <w:r>
              <w:t>0</w:t>
            </w:r>
          </w:p>
        </w:tc>
        <w:tc>
          <w:tcPr>
            <w:tcW w:w="283" w:type="dxa"/>
            <w:gridSpan w:val="2"/>
          </w:tcPr>
          <w:p w14:paraId="2FE84083" w14:textId="77777777" w:rsidR="00E73DA1" w:rsidRPr="005F7EB0" w:rsidRDefault="00E73DA1" w:rsidP="00FA78B1">
            <w:pPr>
              <w:pStyle w:val="TAC"/>
            </w:pPr>
            <w:r>
              <w:t>1</w:t>
            </w:r>
          </w:p>
        </w:tc>
        <w:tc>
          <w:tcPr>
            <w:tcW w:w="284" w:type="dxa"/>
            <w:gridSpan w:val="2"/>
          </w:tcPr>
          <w:p w14:paraId="7BFFB01D" w14:textId="77777777" w:rsidR="00E73DA1" w:rsidRPr="005F7EB0" w:rsidRDefault="00E73DA1" w:rsidP="00FA78B1">
            <w:pPr>
              <w:pStyle w:val="TAC"/>
            </w:pPr>
            <w:r>
              <w:t>1</w:t>
            </w:r>
          </w:p>
        </w:tc>
        <w:tc>
          <w:tcPr>
            <w:tcW w:w="284" w:type="dxa"/>
            <w:gridSpan w:val="2"/>
          </w:tcPr>
          <w:p w14:paraId="1B14302A" w14:textId="77777777" w:rsidR="00E73DA1" w:rsidRPr="005F7EB0" w:rsidRDefault="00E73DA1" w:rsidP="00FA78B1">
            <w:pPr>
              <w:pStyle w:val="TAC"/>
            </w:pPr>
            <w:r>
              <w:t>0</w:t>
            </w:r>
          </w:p>
        </w:tc>
        <w:tc>
          <w:tcPr>
            <w:tcW w:w="284" w:type="dxa"/>
            <w:gridSpan w:val="2"/>
          </w:tcPr>
          <w:p w14:paraId="708876D3" w14:textId="77777777" w:rsidR="00E73DA1" w:rsidRPr="005F7EB0" w:rsidRDefault="00E73DA1" w:rsidP="00FA78B1">
            <w:pPr>
              <w:pStyle w:val="TAC"/>
            </w:pPr>
            <w:r>
              <w:t>1</w:t>
            </w:r>
          </w:p>
        </w:tc>
        <w:tc>
          <w:tcPr>
            <w:tcW w:w="284" w:type="dxa"/>
            <w:gridSpan w:val="2"/>
          </w:tcPr>
          <w:p w14:paraId="3E436601" w14:textId="77777777" w:rsidR="00E73DA1" w:rsidRPr="005F7EB0" w:rsidRDefault="00E73DA1" w:rsidP="00FA78B1">
            <w:pPr>
              <w:pStyle w:val="TAC"/>
            </w:pPr>
            <w:r>
              <w:t>0</w:t>
            </w:r>
          </w:p>
        </w:tc>
        <w:tc>
          <w:tcPr>
            <w:tcW w:w="709" w:type="dxa"/>
            <w:gridSpan w:val="2"/>
          </w:tcPr>
          <w:p w14:paraId="3AACF6D3" w14:textId="77777777" w:rsidR="00E73DA1" w:rsidRPr="005F7EB0" w:rsidRDefault="00E73DA1" w:rsidP="00FA78B1">
            <w:pPr>
              <w:pStyle w:val="TAL"/>
            </w:pPr>
          </w:p>
        </w:tc>
        <w:tc>
          <w:tcPr>
            <w:tcW w:w="4111" w:type="dxa"/>
            <w:gridSpan w:val="2"/>
          </w:tcPr>
          <w:p w14:paraId="1885DAEA" w14:textId="77777777" w:rsidR="00E73DA1" w:rsidRPr="005F7EB0" w:rsidRDefault="00E73DA1" w:rsidP="00FA78B1">
            <w:pPr>
              <w:pStyle w:val="TAL"/>
            </w:pPr>
            <w:r>
              <w:t>Non-5G authentication unacceptable</w:t>
            </w:r>
          </w:p>
        </w:tc>
      </w:tr>
      <w:tr w:rsidR="00E73DA1" w:rsidRPr="005F7EB0" w14:paraId="153D5B35" w14:textId="77777777" w:rsidTr="00FA78B1">
        <w:trPr>
          <w:gridAfter w:val="1"/>
          <w:wAfter w:w="33" w:type="dxa"/>
          <w:jc w:val="center"/>
        </w:trPr>
        <w:tc>
          <w:tcPr>
            <w:tcW w:w="284" w:type="dxa"/>
            <w:gridSpan w:val="2"/>
          </w:tcPr>
          <w:p w14:paraId="4E81635A" w14:textId="77777777" w:rsidR="00E73DA1" w:rsidRPr="005F7EB0" w:rsidRDefault="00E73DA1" w:rsidP="00FA78B1">
            <w:pPr>
              <w:pStyle w:val="TAC"/>
            </w:pPr>
            <w:r w:rsidRPr="005F7EB0">
              <w:t>0</w:t>
            </w:r>
          </w:p>
        </w:tc>
        <w:tc>
          <w:tcPr>
            <w:tcW w:w="285" w:type="dxa"/>
            <w:gridSpan w:val="2"/>
          </w:tcPr>
          <w:p w14:paraId="54CD5806" w14:textId="77777777" w:rsidR="00E73DA1" w:rsidRPr="005F7EB0" w:rsidRDefault="00E73DA1" w:rsidP="00FA78B1">
            <w:pPr>
              <w:pStyle w:val="TAC"/>
            </w:pPr>
            <w:r w:rsidRPr="005F7EB0">
              <w:t>0</w:t>
            </w:r>
          </w:p>
        </w:tc>
        <w:tc>
          <w:tcPr>
            <w:tcW w:w="283" w:type="dxa"/>
            <w:gridSpan w:val="2"/>
          </w:tcPr>
          <w:p w14:paraId="64B6C055" w14:textId="77777777" w:rsidR="00E73DA1" w:rsidRPr="005F7EB0" w:rsidRDefault="00E73DA1" w:rsidP="00FA78B1">
            <w:pPr>
              <w:pStyle w:val="TAC"/>
            </w:pPr>
            <w:r w:rsidRPr="005F7EB0">
              <w:t>0</w:t>
            </w:r>
          </w:p>
        </w:tc>
        <w:tc>
          <w:tcPr>
            <w:tcW w:w="283" w:type="dxa"/>
            <w:gridSpan w:val="2"/>
          </w:tcPr>
          <w:p w14:paraId="51FD7B22" w14:textId="77777777" w:rsidR="00E73DA1" w:rsidRPr="005F7EB0" w:rsidRDefault="00E73DA1" w:rsidP="00FA78B1">
            <w:pPr>
              <w:pStyle w:val="TAC"/>
            </w:pPr>
            <w:r w:rsidRPr="005F7EB0">
              <w:t>1</w:t>
            </w:r>
          </w:p>
        </w:tc>
        <w:tc>
          <w:tcPr>
            <w:tcW w:w="284" w:type="dxa"/>
            <w:gridSpan w:val="2"/>
          </w:tcPr>
          <w:p w14:paraId="0469A3AB" w14:textId="77777777" w:rsidR="00E73DA1" w:rsidRPr="005F7EB0" w:rsidRDefault="00E73DA1" w:rsidP="00FA78B1">
            <w:pPr>
              <w:pStyle w:val="TAC"/>
            </w:pPr>
            <w:r w:rsidRPr="005F7EB0">
              <w:t>1</w:t>
            </w:r>
          </w:p>
        </w:tc>
        <w:tc>
          <w:tcPr>
            <w:tcW w:w="284" w:type="dxa"/>
            <w:gridSpan w:val="2"/>
          </w:tcPr>
          <w:p w14:paraId="63B88234" w14:textId="77777777" w:rsidR="00E73DA1" w:rsidRPr="005F7EB0" w:rsidRDefault="00E73DA1" w:rsidP="00FA78B1">
            <w:pPr>
              <w:pStyle w:val="TAC"/>
            </w:pPr>
            <w:r w:rsidRPr="005F7EB0">
              <w:t>0</w:t>
            </w:r>
          </w:p>
        </w:tc>
        <w:tc>
          <w:tcPr>
            <w:tcW w:w="284" w:type="dxa"/>
            <w:gridSpan w:val="2"/>
          </w:tcPr>
          <w:p w14:paraId="3867EFBD" w14:textId="77777777" w:rsidR="00E73DA1" w:rsidRPr="005F7EB0" w:rsidRDefault="00E73DA1" w:rsidP="00FA78B1">
            <w:pPr>
              <w:pStyle w:val="TAC"/>
            </w:pPr>
            <w:r w:rsidRPr="005F7EB0">
              <w:t>1</w:t>
            </w:r>
          </w:p>
        </w:tc>
        <w:tc>
          <w:tcPr>
            <w:tcW w:w="284" w:type="dxa"/>
            <w:gridSpan w:val="2"/>
          </w:tcPr>
          <w:p w14:paraId="06650041" w14:textId="77777777" w:rsidR="00E73DA1" w:rsidRPr="005F7EB0" w:rsidRDefault="00E73DA1" w:rsidP="00FA78B1">
            <w:pPr>
              <w:pStyle w:val="TAC"/>
            </w:pPr>
            <w:r w:rsidRPr="005F7EB0">
              <w:t>1</w:t>
            </w:r>
          </w:p>
        </w:tc>
        <w:tc>
          <w:tcPr>
            <w:tcW w:w="709" w:type="dxa"/>
            <w:gridSpan w:val="2"/>
          </w:tcPr>
          <w:p w14:paraId="6BC761E0" w14:textId="77777777" w:rsidR="00E73DA1" w:rsidRPr="005F7EB0" w:rsidRDefault="00E73DA1" w:rsidP="00FA78B1">
            <w:pPr>
              <w:pStyle w:val="TAL"/>
            </w:pPr>
          </w:p>
        </w:tc>
        <w:tc>
          <w:tcPr>
            <w:tcW w:w="4111" w:type="dxa"/>
            <w:gridSpan w:val="2"/>
          </w:tcPr>
          <w:p w14:paraId="5B02CB47" w14:textId="77777777" w:rsidR="00E73DA1" w:rsidRPr="005F7EB0" w:rsidRDefault="00E73DA1" w:rsidP="00FA78B1">
            <w:pPr>
              <w:pStyle w:val="TAL"/>
            </w:pPr>
            <w:r w:rsidRPr="005F7EB0">
              <w:t>N1 mode not allowed</w:t>
            </w:r>
          </w:p>
        </w:tc>
      </w:tr>
      <w:tr w:rsidR="00E73DA1" w:rsidRPr="005F7EB0" w14:paraId="172AFC03" w14:textId="77777777" w:rsidTr="00FA78B1">
        <w:trPr>
          <w:gridAfter w:val="1"/>
          <w:wAfter w:w="33" w:type="dxa"/>
          <w:jc w:val="center"/>
        </w:trPr>
        <w:tc>
          <w:tcPr>
            <w:tcW w:w="284" w:type="dxa"/>
            <w:gridSpan w:val="2"/>
          </w:tcPr>
          <w:p w14:paraId="6DE0AFC2" w14:textId="77777777" w:rsidR="00E73DA1" w:rsidRPr="005F7EB0" w:rsidRDefault="00E73DA1" w:rsidP="00FA78B1">
            <w:pPr>
              <w:pStyle w:val="TAC"/>
            </w:pPr>
            <w:r w:rsidRPr="005F7EB0">
              <w:t>0</w:t>
            </w:r>
          </w:p>
        </w:tc>
        <w:tc>
          <w:tcPr>
            <w:tcW w:w="285" w:type="dxa"/>
            <w:gridSpan w:val="2"/>
          </w:tcPr>
          <w:p w14:paraId="5FC38575" w14:textId="77777777" w:rsidR="00E73DA1" w:rsidRPr="005F7EB0" w:rsidRDefault="00E73DA1" w:rsidP="00FA78B1">
            <w:pPr>
              <w:pStyle w:val="TAC"/>
            </w:pPr>
            <w:r w:rsidRPr="005F7EB0">
              <w:t>0</w:t>
            </w:r>
          </w:p>
        </w:tc>
        <w:tc>
          <w:tcPr>
            <w:tcW w:w="283" w:type="dxa"/>
            <w:gridSpan w:val="2"/>
          </w:tcPr>
          <w:p w14:paraId="6AE3CD91" w14:textId="77777777" w:rsidR="00E73DA1" w:rsidRPr="005F7EB0" w:rsidRDefault="00E73DA1" w:rsidP="00FA78B1">
            <w:pPr>
              <w:pStyle w:val="TAC"/>
            </w:pPr>
            <w:r w:rsidRPr="005F7EB0">
              <w:t>0</w:t>
            </w:r>
          </w:p>
        </w:tc>
        <w:tc>
          <w:tcPr>
            <w:tcW w:w="283" w:type="dxa"/>
            <w:gridSpan w:val="2"/>
          </w:tcPr>
          <w:p w14:paraId="40521B60" w14:textId="77777777" w:rsidR="00E73DA1" w:rsidRPr="005F7EB0" w:rsidRDefault="00E73DA1" w:rsidP="00FA78B1">
            <w:pPr>
              <w:pStyle w:val="TAC"/>
            </w:pPr>
            <w:r w:rsidRPr="005F7EB0">
              <w:t>1</w:t>
            </w:r>
          </w:p>
        </w:tc>
        <w:tc>
          <w:tcPr>
            <w:tcW w:w="284" w:type="dxa"/>
            <w:gridSpan w:val="2"/>
          </w:tcPr>
          <w:p w14:paraId="28F11AB4" w14:textId="77777777" w:rsidR="00E73DA1" w:rsidRPr="005F7EB0" w:rsidRDefault="00E73DA1" w:rsidP="00FA78B1">
            <w:pPr>
              <w:pStyle w:val="TAC"/>
            </w:pPr>
            <w:r w:rsidRPr="005F7EB0">
              <w:t>1</w:t>
            </w:r>
          </w:p>
        </w:tc>
        <w:tc>
          <w:tcPr>
            <w:tcW w:w="284" w:type="dxa"/>
            <w:gridSpan w:val="2"/>
          </w:tcPr>
          <w:p w14:paraId="449A234A" w14:textId="77777777" w:rsidR="00E73DA1" w:rsidRPr="005F7EB0" w:rsidRDefault="00E73DA1" w:rsidP="00FA78B1">
            <w:pPr>
              <w:pStyle w:val="TAC"/>
            </w:pPr>
            <w:r w:rsidRPr="005F7EB0">
              <w:t>1</w:t>
            </w:r>
          </w:p>
        </w:tc>
        <w:tc>
          <w:tcPr>
            <w:tcW w:w="284" w:type="dxa"/>
            <w:gridSpan w:val="2"/>
          </w:tcPr>
          <w:p w14:paraId="684894B0" w14:textId="77777777" w:rsidR="00E73DA1" w:rsidRPr="005F7EB0" w:rsidRDefault="00E73DA1" w:rsidP="00FA78B1">
            <w:pPr>
              <w:pStyle w:val="TAC"/>
            </w:pPr>
            <w:r w:rsidRPr="005F7EB0">
              <w:t>0</w:t>
            </w:r>
          </w:p>
        </w:tc>
        <w:tc>
          <w:tcPr>
            <w:tcW w:w="284" w:type="dxa"/>
            <w:gridSpan w:val="2"/>
          </w:tcPr>
          <w:p w14:paraId="437D16BA" w14:textId="77777777" w:rsidR="00E73DA1" w:rsidRPr="005F7EB0" w:rsidRDefault="00E73DA1" w:rsidP="00FA78B1">
            <w:pPr>
              <w:pStyle w:val="TAC"/>
            </w:pPr>
            <w:r w:rsidRPr="005F7EB0">
              <w:t>0</w:t>
            </w:r>
          </w:p>
        </w:tc>
        <w:tc>
          <w:tcPr>
            <w:tcW w:w="709" w:type="dxa"/>
            <w:gridSpan w:val="2"/>
          </w:tcPr>
          <w:p w14:paraId="30DDC1E7" w14:textId="77777777" w:rsidR="00E73DA1" w:rsidRPr="005F7EB0" w:rsidRDefault="00E73DA1" w:rsidP="00FA78B1">
            <w:pPr>
              <w:pStyle w:val="TAL"/>
            </w:pPr>
          </w:p>
        </w:tc>
        <w:tc>
          <w:tcPr>
            <w:tcW w:w="4111" w:type="dxa"/>
            <w:gridSpan w:val="2"/>
          </w:tcPr>
          <w:p w14:paraId="466476B6" w14:textId="77777777" w:rsidR="00E73DA1" w:rsidRPr="005F7EB0" w:rsidRDefault="00E73DA1" w:rsidP="00FA78B1">
            <w:pPr>
              <w:pStyle w:val="TAL"/>
            </w:pPr>
            <w:r w:rsidRPr="005F7EB0">
              <w:t>Restricted service area</w:t>
            </w:r>
          </w:p>
        </w:tc>
      </w:tr>
      <w:tr w:rsidR="00E73DA1" w:rsidRPr="005F7EB0" w14:paraId="1D84A484" w14:textId="77777777" w:rsidTr="00FA78B1">
        <w:trPr>
          <w:gridAfter w:val="1"/>
          <w:wAfter w:w="33" w:type="dxa"/>
          <w:jc w:val="center"/>
        </w:trPr>
        <w:tc>
          <w:tcPr>
            <w:tcW w:w="284" w:type="dxa"/>
            <w:gridSpan w:val="2"/>
            <w:tcBorders>
              <w:left w:val="single" w:sz="4" w:space="0" w:color="auto"/>
            </w:tcBorders>
          </w:tcPr>
          <w:p w14:paraId="6712B509" w14:textId="77777777" w:rsidR="00E73DA1" w:rsidRPr="005F7EB0" w:rsidRDefault="00E73DA1" w:rsidP="00FA78B1">
            <w:pPr>
              <w:pStyle w:val="TAC"/>
            </w:pPr>
            <w:r>
              <w:t>0</w:t>
            </w:r>
          </w:p>
        </w:tc>
        <w:tc>
          <w:tcPr>
            <w:tcW w:w="285" w:type="dxa"/>
            <w:gridSpan w:val="2"/>
          </w:tcPr>
          <w:p w14:paraId="53B81214" w14:textId="77777777" w:rsidR="00E73DA1" w:rsidRPr="005F7EB0" w:rsidRDefault="00E73DA1" w:rsidP="00FA78B1">
            <w:pPr>
              <w:pStyle w:val="TAC"/>
            </w:pPr>
            <w:r>
              <w:t>0</w:t>
            </w:r>
          </w:p>
        </w:tc>
        <w:tc>
          <w:tcPr>
            <w:tcW w:w="283" w:type="dxa"/>
            <w:gridSpan w:val="2"/>
          </w:tcPr>
          <w:p w14:paraId="579A741D" w14:textId="77777777" w:rsidR="00E73DA1" w:rsidRPr="005F7EB0" w:rsidRDefault="00E73DA1" w:rsidP="00FA78B1">
            <w:pPr>
              <w:pStyle w:val="TAC"/>
            </w:pPr>
            <w:r>
              <w:t>0</w:t>
            </w:r>
          </w:p>
        </w:tc>
        <w:tc>
          <w:tcPr>
            <w:tcW w:w="283" w:type="dxa"/>
            <w:gridSpan w:val="2"/>
          </w:tcPr>
          <w:p w14:paraId="5B65571F" w14:textId="77777777" w:rsidR="00E73DA1" w:rsidRPr="005F7EB0" w:rsidRDefault="00E73DA1" w:rsidP="00FA78B1">
            <w:pPr>
              <w:pStyle w:val="TAC"/>
            </w:pPr>
            <w:r>
              <w:t>1</w:t>
            </w:r>
          </w:p>
        </w:tc>
        <w:tc>
          <w:tcPr>
            <w:tcW w:w="284" w:type="dxa"/>
            <w:gridSpan w:val="2"/>
          </w:tcPr>
          <w:p w14:paraId="59CC3141" w14:textId="77777777" w:rsidR="00E73DA1" w:rsidRPr="005F7EB0" w:rsidRDefault="00E73DA1" w:rsidP="00FA78B1">
            <w:pPr>
              <w:pStyle w:val="TAC"/>
            </w:pPr>
            <w:r>
              <w:t>1</w:t>
            </w:r>
          </w:p>
        </w:tc>
        <w:tc>
          <w:tcPr>
            <w:tcW w:w="284" w:type="dxa"/>
            <w:gridSpan w:val="2"/>
          </w:tcPr>
          <w:p w14:paraId="098A6129" w14:textId="77777777" w:rsidR="00E73DA1" w:rsidRPr="005F7EB0" w:rsidRDefault="00E73DA1" w:rsidP="00FA78B1">
            <w:pPr>
              <w:pStyle w:val="TAC"/>
            </w:pPr>
            <w:r>
              <w:t>1</w:t>
            </w:r>
          </w:p>
        </w:tc>
        <w:tc>
          <w:tcPr>
            <w:tcW w:w="284" w:type="dxa"/>
            <w:gridSpan w:val="2"/>
          </w:tcPr>
          <w:p w14:paraId="1CBE0D81" w14:textId="77777777" w:rsidR="00E73DA1" w:rsidRPr="005F7EB0" w:rsidRDefault="00E73DA1" w:rsidP="00FA78B1">
            <w:pPr>
              <w:pStyle w:val="TAC"/>
            </w:pPr>
            <w:r>
              <w:t>1</w:t>
            </w:r>
          </w:p>
        </w:tc>
        <w:tc>
          <w:tcPr>
            <w:tcW w:w="284" w:type="dxa"/>
            <w:gridSpan w:val="2"/>
          </w:tcPr>
          <w:p w14:paraId="4218DCC3" w14:textId="77777777" w:rsidR="00E73DA1" w:rsidRPr="005F7EB0" w:rsidRDefault="00E73DA1" w:rsidP="00FA78B1">
            <w:pPr>
              <w:pStyle w:val="TAC"/>
            </w:pPr>
            <w:r>
              <w:t>1</w:t>
            </w:r>
          </w:p>
        </w:tc>
        <w:tc>
          <w:tcPr>
            <w:tcW w:w="709" w:type="dxa"/>
            <w:gridSpan w:val="2"/>
          </w:tcPr>
          <w:p w14:paraId="4EDA08F2" w14:textId="77777777" w:rsidR="00E73DA1" w:rsidRPr="005F7EB0" w:rsidRDefault="00E73DA1" w:rsidP="00FA78B1">
            <w:pPr>
              <w:pStyle w:val="TAL"/>
            </w:pPr>
          </w:p>
        </w:tc>
        <w:tc>
          <w:tcPr>
            <w:tcW w:w="4111" w:type="dxa"/>
            <w:gridSpan w:val="2"/>
            <w:tcBorders>
              <w:right w:val="single" w:sz="4" w:space="0" w:color="auto"/>
            </w:tcBorders>
          </w:tcPr>
          <w:p w14:paraId="1D95F92B" w14:textId="77777777" w:rsidR="00E73DA1" w:rsidRPr="005F7EB0" w:rsidRDefault="00E73DA1" w:rsidP="00FA78B1">
            <w:pPr>
              <w:pStyle w:val="TAL"/>
            </w:pPr>
            <w:r>
              <w:t>Redirection to EPC required</w:t>
            </w:r>
          </w:p>
        </w:tc>
      </w:tr>
      <w:tr w:rsidR="00E73DA1" w:rsidRPr="005F7EB0" w14:paraId="5C8E7A1C" w14:textId="77777777" w:rsidTr="00FA78B1">
        <w:trPr>
          <w:gridAfter w:val="1"/>
          <w:wAfter w:w="33" w:type="dxa"/>
          <w:jc w:val="center"/>
        </w:trPr>
        <w:tc>
          <w:tcPr>
            <w:tcW w:w="284" w:type="dxa"/>
            <w:gridSpan w:val="2"/>
          </w:tcPr>
          <w:p w14:paraId="04A810C8" w14:textId="77777777" w:rsidR="00E73DA1" w:rsidRPr="005F7EB0" w:rsidRDefault="00E73DA1" w:rsidP="00FA78B1">
            <w:pPr>
              <w:pStyle w:val="TAC"/>
            </w:pPr>
            <w:r w:rsidRPr="005F7EB0">
              <w:t>0</w:t>
            </w:r>
          </w:p>
        </w:tc>
        <w:tc>
          <w:tcPr>
            <w:tcW w:w="285" w:type="dxa"/>
            <w:gridSpan w:val="2"/>
          </w:tcPr>
          <w:p w14:paraId="3E987E4E" w14:textId="77777777" w:rsidR="00E73DA1" w:rsidRPr="005F7EB0" w:rsidRDefault="00E73DA1" w:rsidP="00FA78B1">
            <w:pPr>
              <w:pStyle w:val="TAC"/>
            </w:pPr>
            <w:r w:rsidRPr="005F7EB0">
              <w:t>0</w:t>
            </w:r>
          </w:p>
        </w:tc>
        <w:tc>
          <w:tcPr>
            <w:tcW w:w="283" w:type="dxa"/>
            <w:gridSpan w:val="2"/>
          </w:tcPr>
          <w:p w14:paraId="7B325245" w14:textId="77777777" w:rsidR="00E73DA1" w:rsidRPr="005F7EB0" w:rsidRDefault="00E73DA1" w:rsidP="00FA78B1">
            <w:pPr>
              <w:pStyle w:val="TAC"/>
            </w:pPr>
            <w:r w:rsidRPr="005F7EB0">
              <w:t>1</w:t>
            </w:r>
          </w:p>
        </w:tc>
        <w:tc>
          <w:tcPr>
            <w:tcW w:w="283" w:type="dxa"/>
            <w:gridSpan w:val="2"/>
          </w:tcPr>
          <w:p w14:paraId="548B1C66" w14:textId="77777777" w:rsidR="00E73DA1" w:rsidRPr="005F7EB0" w:rsidRDefault="00E73DA1" w:rsidP="00FA78B1">
            <w:pPr>
              <w:pStyle w:val="TAC"/>
            </w:pPr>
            <w:r w:rsidRPr="005F7EB0">
              <w:t>0</w:t>
            </w:r>
          </w:p>
        </w:tc>
        <w:tc>
          <w:tcPr>
            <w:tcW w:w="284" w:type="dxa"/>
            <w:gridSpan w:val="2"/>
          </w:tcPr>
          <w:p w14:paraId="77CD4E4B" w14:textId="77777777" w:rsidR="00E73DA1" w:rsidRPr="005F7EB0" w:rsidRDefault="00E73DA1" w:rsidP="00FA78B1">
            <w:pPr>
              <w:pStyle w:val="TAC"/>
            </w:pPr>
            <w:r w:rsidRPr="005F7EB0">
              <w:t>1</w:t>
            </w:r>
          </w:p>
        </w:tc>
        <w:tc>
          <w:tcPr>
            <w:tcW w:w="284" w:type="dxa"/>
            <w:gridSpan w:val="2"/>
          </w:tcPr>
          <w:p w14:paraId="1A4179E7" w14:textId="77777777" w:rsidR="00E73DA1" w:rsidRPr="005F7EB0" w:rsidRDefault="00E73DA1" w:rsidP="00FA78B1">
            <w:pPr>
              <w:pStyle w:val="TAC"/>
            </w:pPr>
            <w:r w:rsidRPr="005F7EB0">
              <w:t>0</w:t>
            </w:r>
          </w:p>
        </w:tc>
        <w:tc>
          <w:tcPr>
            <w:tcW w:w="284" w:type="dxa"/>
            <w:gridSpan w:val="2"/>
          </w:tcPr>
          <w:p w14:paraId="5CEE40B3" w14:textId="77777777" w:rsidR="00E73DA1" w:rsidRPr="005F7EB0" w:rsidRDefault="00E73DA1" w:rsidP="00FA78B1">
            <w:pPr>
              <w:pStyle w:val="TAC"/>
            </w:pPr>
            <w:r w:rsidRPr="005F7EB0">
              <w:t>1</w:t>
            </w:r>
          </w:p>
        </w:tc>
        <w:tc>
          <w:tcPr>
            <w:tcW w:w="284" w:type="dxa"/>
            <w:gridSpan w:val="2"/>
          </w:tcPr>
          <w:p w14:paraId="3B34EC31" w14:textId="77777777" w:rsidR="00E73DA1" w:rsidRPr="005F7EB0" w:rsidRDefault="00E73DA1" w:rsidP="00FA78B1">
            <w:pPr>
              <w:pStyle w:val="TAC"/>
            </w:pPr>
            <w:r w:rsidRPr="005F7EB0">
              <w:t>1</w:t>
            </w:r>
          </w:p>
        </w:tc>
        <w:tc>
          <w:tcPr>
            <w:tcW w:w="709" w:type="dxa"/>
            <w:gridSpan w:val="2"/>
          </w:tcPr>
          <w:p w14:paraId="7855F37B" w14:textId="77777777" w:rsidR="00E73DA1" w:rsidRPr="005F7EB0" w:rsidRDefault="00E73DA1" w:rsidP="00FA78B1">
            <w:pPr>
              <w:pStyle w:val="TAL"/>
            </w:pPr>
          </w:p>
        </w:tc>
        <w:tc>
          <w:tcPr>
            <w:tcW w:w="4111" w:type="dxa"/>
            <w:gridSpan w:val="2"/>
          </w:tcPr>
          <w:p w14:paraId="146AB42A" w14:textId="77777777" w:rsidR="00E73DA1" w:rsidRPr="005F7EB0" w:rsidRDefault="00E73DA1" w:rsidP="00FA78B1">
            <w:pPr>
              <w:pStyle w:val="TAL"/>
            </w:pPr>
            <w:r w:rsidRPr="005F7EB0">
              <w:t>LADN not available</w:t>
            </w:r>
          </w:p>
        </w:tc>
      </w:tr>
      <w:tr w:rsidR="00E73DA1" w:rsidRPr="005F7EB0" w14:paraId="066963F3" w14:textId="77777777" w:rsidTr="00FA78B1">
        <w:trPr>
          <w:gridAfter w:val="1"/>
          <w:wAfter w:w="33" w:type="dxa"/>
          <w:jc w:val="center"/>
        </w:trPr>
        <w:tc>
          <w:tcPr>
            <w:tcW w:w="284" w:type="dxa"/>
            <w:gridSpan w:val="2"/>
          </w:tcPr>
          <w:p w14:paraId="60EF6F9E" w14:textId="77777777" w:rsidR="00E73DA1" w:rsidRDefault="00E73DA1" w:rsidP="00FA78B1">
            <w:pPr>
              <w:pStyle w:val="TAC"/>
            </w:pPr>
            <w:r>
              <w:t>0</w:t>
            </w:r>
          </w:p>
        </w:tc>
        <w:tc>
          <w:tcPr>
            <w:tcW w:w="285" w:type="dxa"/>
            <w:gridSpan w:val="2"/>
          </w:tcPr>
          <w:p w14:paraId="5C99EC5E" w14:textId="77777777" w:rsidR="00E73DA1" w:rsidRDefault="00E73DA1" w:rsidP="00FA78B1">
            <w:pPr>
              <w:pStyle w:val="TAC"/>
            </w:pPr>
            <w:r>
              <w:t>0</w:t>
            </w:r>
          </w:p>
        </w:tc>
        <w:tc>
          <w:tcPr>
            <w:tcW w:w="283" w:type="dxa"/>
            <w:gridSpan w:val="2"/>
          </w:tcPr>
          <w:p w14:paraId="180DC88A" w14:textId="77777777" w:rsidR="00E73DA1" w:rsidRDefault="00E73DA1" w:rsidP="00FA78B1">
            <w:pPr>
              <w:pStyle w:val="TAC"/>
            </w:pPr>
            <w:r>
              <w:t>1</w:t>
            </w:r>
          </w:p>
        </w:tc>
        <w:tc>
          <w:tcPr>
            <w:tcW w:w="283" w:type="dxa"/>
            <w:gridSpan w:val="2"/>
          </w:tcPr>
          <w:p w14:paraId="63D3094F" w14:textId="77777777" w:rsidR="00E73DA1" w:rsidRDefault="00E73DA1" w:rsidP="00FA78B1">
            <w:pPr>
              <w:pStyle w:val="TAC"/>
            </w:pPr>
            <w:r>
              <w:t>1</w:t>
            </w:r>
          </w:p>
        </w:tc>
        <w:tc>
          <w:tcPr>
            <w:tcW w:w="284" w:type="dxa"/>
            <w:gridSpan w:val="2"/>
          </w:tcPr>
          <w:p w14:paraId="3218F7DD" w14:textId="77777777" w:rsidR="00E73DA1" w:rsidRDefault="00E73DA1" w:rsidP="00FA78B1">
            <w:pPr>
              <w:pStyle w:val="TAC"/>
            </w:pPr>
            <w:r>
              <w:t>1</w:t>
            </w:r>
          </w:p>
        </w:tc>
        <w:tc>
          <w:tcPr>
            <w:tcW w:w="284" w:type="dxa"/>
            <w:gridSpan w:val="2"/>
          </w:tcPr>
          <w:p w14:paraId="02E99CCD" w14:textId="77777777" w:rsidR="00E73DA1" w:rsidRDefault="00E73DA1" w:rsidP="00FA78B1">
            <w:pPr>
              <w:pStyle w:val="TAC"/>
            </w:pPr>
            <w:r>
              <w:t>1</w:t>
            </w:r>
          </w:p>
        </w:tc>
        <w:tc>
          <w:tcPr>
            <w:tcW w:w="284" w:type="dxa"/>
            <w:gridSpan w:val="2"/>
          </w:tcPr>
          <w:p w14:paraId="57310AD6" w14:textId="77777777" w:rsidR="00E73DA1" w:rsidRDefault="00E73DA1" w:rsidP="00FA78B1">
            <w:pPr>
              <w:pStyle w:val="TAC"/>
            </w:pPr>
            <w:r>
              <w:t>1</w:t>
            </w:r>
          </w:p>
        </w:tc>
        <w:tc>
          <w:tcPr>
            <w:tcW w:w="284" w:type="dxa"/>
            <w:gridSpan w:val="2"/>
          </w:tcPr>
          <w:p w14:paraId="0F798D96" w14:textId="77777777" w:rsidR="00E73DA1" w:rsidRDefault="00E73DA1" w:rsidP="00FA78B1">
            <w:pPr>
              <w:pStyle w:val="TAC"/>
            </w:pPr>
            <w:r>
              <w:t>0</w:t>
            </w:r>
          </w:p>
        </w:tc>
        <w:tc>
          <w:tcPr>
            <w:tcW w:w="709" w:type="dxa"/>
            <w:gridSpan w:val="2"/>
          </w:tcPr>
          <w:p w14:paraId="453975CE" w14:textId="77777777" w:rsidR="00E73DA1" w:rsidRPr="005F7EB0" w:rsidRDefault="00E73DA1" w:rsidP="00FA78B1">
            <w:pPr>
              <w:pStyle w:val="TAL"/>
            </w:pPr>
          </w:p>
        </w:tc>
        <w:tc>
          <w:tcPr>
            <w:tcW w:w="4111" w:type="dxa"/>
            <w:gridSpan w:val="2"/>
          </w:tcPr>
          <w:p w14:paraId="48693029" w14:textId="77777777" w:rsidR="00E73DA1" w:rsidRDefault="00E73DA1" w:rsidP="00FA78B1">
            <w:pPr>
              <w:pStyle w:val="TAL"/>
            </w:pPr>
            <w:r w:rsidRPr="00BB3C8C">
              <w:t>No network slices available</w:t>
            </w:r>
          </w:p>
        </w:tc>
      </w:tr>
      <w:tr w:rsidR="00E73DA1" w:rsidRPr="005F7EB0" w14:paraId="0D5DD1E6" w14:textId="77777777" w:rsidTr="00FA78B1">
        <w:trPr>
          <w:gridAfter w:val="1"/>
          <w:wAfter w:w="33" w:type="dxa"/>
          <w:jc w:val="center"/>
        </w:trPr>
        <w:tc>
          <w:tcPr>
            <w:tcW w:w="284" w:type="dxa"/>
            <w:gridSpan w:val="2"/>
          </w:tcPr>
          <w:p w14:paraId="142C0698" w14:textId="77777777" w:rsidR="00E73DA1" w:rsidRPr="005F7EB0" w:rsidRDefault="00E73DA1" w:rsidP="00FA78B1">
            <w:pPr>
              <w:pStyle w:val="TAC"/>
            </w:pPr>
            <w:r w:rsidRPr="005F7EB0">
              <w:t>0</w:t>
            </w:r>
          </w:p>
        </w:tc>
        <w:tc>
          <w:tcPr>
            <w:tcW w:w="285" w:type="dxa"/>
            <w:gridSpan w:val="2"/>
          </w:tcPr>
          <w:p w14:paraId="7805BA3A" w14:textId="77777777" w:rsidR="00E73DA1" w:rsidRPr="005F7EB0" w:rsidRDefault="00E73DA1" w:rsidP="00FA78B1">
            <w:pPr>
              <w:pStyle w:val="TAC"/>
            </w:pPr>
            <w:r w:rsidRPr="005F7EB0">
              <w:t>1</w:t>
            </w:r>
          </w:p>
        </w:tc>
        <w:tc>
          <w:tcPr>
            <w:tcW w:w="283" w:type="dxa"/>
            <w:gridSpan w:val="2"/>
          </w:tcPr>
          <w:p w14:paraId="0EC62814" w14:textId="77777777" w:rsidR="00E73DA1" w:rsidRPr="005F7EB0" w:rsidRDefault="00E73DA1" w:rsidP="00FA78B1">
            <w:pPr>
              <w:pStyle w:val="TAC"/>
            </w:pPr>
            <w:r w:rsidRPr="005F7EB0">
              <w:t>0</w:t>
            </w:r>
          </w:p>
        </w:tc>
        <w:tc>
          <w:tcPr>
            <w:tcW w:w="283" w:type="dxa"/>
            <w:gridSpan w:val="2"/>
          </w:tcPr>
          <w:p w14:paraId="62FC350C" w14:textId="77777777" w:rsidR="00E73DA1" w:rsidRPr="005F7EB0" w:rsidRDefault="00E73DA1" w:rsidP="00FA78B1">
            <w:pPr>
              <w:pStyle w:val="TAC"/>
            </w:pPr>
            <w:r w:rsidRPr="005F7EB0">
              <w:t>0</w:t>
            </w:r>
          </w:p>
        </w:tc>
        <w:tc>
          <w:tcPr>
            <w:tcW w:w="284" w:type="dxa"/>
            <w:gridSpan w:val="2"/>
          </w:tcPr>
          <w:p w14:paraId="008BE687" w14:textId="77777777" w:rsidR="00E73DA1" w:rsidRPr="005F7EB0" w:rsidRDefault="00E73DA1" w:rsidP="00FA78B1">
            <w:pPr>
              <w:pStyle w:val="TAC"/>
            </w:pPr>
            <w:r w:rsidRPr="005F7EB0">
              <w:t>0</w:t>
            </w:r>
          </w:p>
        </w:tc>
        <w:tc>
          <w:tcPr>
            <w:tcW w:w="284" w:type="dxa"/>
            <w:gridSpan w:val="2"/>
          </w:tcPr>
          <w:p w14:paraId="1217825E" w14:textId="77777777" w:rsidR="00E73DA1" w:rsidRPr="005F7EB0" w:rsidRDefault="00E73DA1" w:rsidP="00FA78B1">
            <w:pPr>
              <w:pStyle w:val="TAC"/>
            </w:pPr>
            <w:r w:rsidRPr="005F7EB0">
              <w:t>0</w:t>
            </w:r>
          </w:p>
        </w:tc>
        <w:tc>
          <w:tcPr>
            <w:tcW w:w="284" w:type="dxa"/>
            <w:gridSpan w:val="2"/>
          </w:tcPr>
          <w:p w14:paraId="2AF101E7" w14:textId="77777777" w:rsidR="00E73DA1" w:rsidRPr="005F7EB0" w:rsidRDefault="00E73DA1" w:rsidP="00FA78B1">
            <w:pPr>
              <w:pStyle w:val="TAC"/>
            </w:pPr>
            <w:r>
              <w:t>0</w:t>
            </w:r>
          </w:p>
        </w:tc>
        <w:tc>
          <w:tcPr>
            <w:tcW w:w="284" w:type="dxa"/>
            <w:gridSpan w:val="2"/>
          </w:tcPr>
          <w:p w14:paraId="7AE2D145" w14:textId="77777777" w:rsidR="00E73DA1" w:rsidRPr="005F7EB0" w:rsidRDefault="00E73DA1" w:rsidP="00FA78B1">
            <w:pPr>
              <w:pStyle w:val="TAC"/>
            </w:pPr>
            <w:r w:rsidRPr="005F7EB0">
              <w:t>1</w:t>
            </w:r>
          </w:p>
        </w:tc>
        <w:tc>
          <w:tcPr>
            <w:tcW w:w="709" w:type="dxa"/>
            <w:gridSpan w:val="2"/>
          </w:tcPr>
          <w:p w14:paraId="6A833E29" w14:textId="77777777" w:rsidR="00E73DA1" w:rsidRPr="005F7EB0" w:rsidRDefault="00E73DA1" w:rsidP="00FA78B1">
            <w:pPr>
              <w:pStyle w:val="TAL"/>
            </w:pPr>
          </w:p>
        </w:tc>
        <w:tc>
          <w:tcPr>
            <w:tcW w:w="4111" w:type="dxa"/>
            <w:gridSpan w:val="2"/>
          </w:tcPr>
          <w:p w14:paraId="47F49751" w14:textId="77777777" w:rsidR="00E73DA1" w:rsidRPr="005F7EB0" w:rsidRDefault="00E73DA1" w:rsidP="00FA78B1">
            <w:pPr>
              <w:pStyle w:val="TAL"/>
            </w:pPr>
            <w:r w:rsidRPr="00D47A53">
              <w:t xml:space="preserve">Maximum number of </w:t>
            </w:r>
            <w:r>
              <w:t xml:space="preserve">PDU sessions </w:t>
            </w:r>
            <w:r w:rsidRPr="00D47A53">
              <w:t>reached</w:t>
            </w:r>
          </w:p>
        </w:tc>
      </w:tr>
      <w:tr w:rsidR="00E73DA1" w:rsidRPr="005F7EB0" w14:paraId="2CBD1982" w14:textId="77777777" w:rsidTr="00FA78B1">
        <w:trPr>
          <w:gridAfter w:val="1"/>
          <w:wAfter w:w="33" w:type="dxa"/>
          <w:jc w:val="center"/>
        </w:trPr>
        <w:tc>
          <w:tcPr>
            <w:tcW w:w="284" w:type="dxa"/>
            <w:gridSpan w:val="2"/>
          </w:tcPr>
          <w:p w14:paraId="634A255E" w14:textId="77777777" w:rsidR="00E73DA1" w:rsidRPr="005F7EB0" w:rsidRDefault="00E73DA1" w:rsidP="00FA78B1">
            <w:pPr>
              <w:pStyle w:val="TAC"/>
            </w:pPr>
            <w:r w:rsidRPr="005F7EB0">
              <w:t>0</w:t>
            </w:r>
          </w:p>
        </w:tc>
        <w:tc>
          <w:tcPr>
            <w:tcW w:w="285" w:type="dxa"/>
            <w:gridSpan w:val="2"/>
          </w:tcPr>
          <w:p w14:paraId="2E88658F" w14:textId="77777777" w:rsidR="00E73DA1" w:rsidRPr="005F7EB0" w:rsidRDefault="00E73DA1" w:rsidP="00FA78B1">
            <w:pPr>
              <w:pStyle w:val="TAC"/>
            </w:pPr>
            <w:r w:rsidRPr="005F7EB0">
              <w:t>1</w:t>
            </w:r>
          </w:p>
        </w:tc>
        <w:tc>
          <w:tcPr>
            <w:tcW w:w="283" w:type="dxa"/>
            <w:gridSpan w:val="2"/>
          </w:tcPr>
          <w:p w14:paraId="41ACF3B1" w14:textId="77777777" w:rsidR="00E73DA1" w:rsidRPr="005F7EB0" w:rsidRDefault="00E73DA1" w:rsidP="00FA78B1">
            <w:pPr>
              <w:pStyle w:val="TAC"/>
            </w:pPr>
            <w:r w:rsidRPr="005F7EB0">
              <w:t>0</w:t>
            </w:r>
          </w:p>
        </w:tc>
        <w:tc>
          <w:tcPr>
            <w:tcW w:w="283" w:type="dxa"/>
            <w:gridSpan w:val="2"/>
          </w:tcPr>
          <w:p w14:paraId="230DB7DA" w14:textId="77777777" w:rsidR="00E73DA1" w:rsidRPr="005F7EB0" w:rsidRDefault="00E73DA1" w:rsidP="00FA78B1">
            <w:pPr>
              <w:pStyle w:val="TAC"/>
            </w:pPr>
            <w:r w:rsidRPr="005F7EB0">
              <w:t>0</w:t>
            </w:r>
          </w:p>
        </w:tc>
        <w:tc>
          <w:tcPr>
            <w:tcW w:w="284" w:type="dxa"/>
            <w:gridSpan w:val="2"/>
          </w:tcPr>
          <w:p w14:paraId="6052E4E9" w14:textId="77777777" w:rsidR="00E73DA1" w:rsidRPr="005F7EB0" w:rsidRDefault="00E73DA1" w:rsidP="00FA78B1">
            <w:pPr>
              <w:pStyle w:val="TAC"/>
            </w:pPr>
            <w:r w:rsidRPr="005F7EB0">
              <w:t>0</w:t>
            </w:r>
          </w:p>
        </w:tc>
        <w:tc>
          <w:tcPr>
            <w:tcW w:w="284" w:type="dxa"/>
            <w:gridSpan w:val="2"/>
          </w:tcPr>
          <w:p w14:paraId="672499C1" w14:textId="77777777" w:rsidR="00E73DA1" w:rsidRPr="005F7EB0" w:rsidRDefault="00E73DA1" w:rsidP="00FA78B1">
            <w:pPr>
              <w:pStyle w:val="TAC"/>
            </w:pPr>
            <w:r w:rsidRPr="005F7EB0">
              <w:t>0</w:t>
            </w:r>
          </w:p>
        </w:tc>
        <w:tc>
          <w:tcPr>
            <w:tcW w:w="284" w:type="dxa"/>
            <w:gridSpan w:val="2"/>
          </w:tcPr>
          <w:p w14:paraId="022B7C86" w14:textId="77777777" w:rsidR="00E73DA1" w:rsidRPr="005F7EB0" w:rsidRDefault="00E73DA1" w:rsidP="00FA78B1">
            <w:pPr>
              <w:pStyle w:val="TAC"/>
            </w:pPr>
            <w:r w:rsidRPr="005F7EB0">
              <w:t>1</w:t>
            </w:r>
          </w:p>
        </w:tc>
        <w:tc>
          <w:tcPr>
            <w:tcW w:w="284" w:type="dxa"/>
            <w:gridSpan w:val="2"/>
          </w:tcPr>
          <w:p w14:paraId="5954DA60" w14:textId="77777777" w:rsidR="00E73DA1" w:rsidRPr="005F7EB0" w:rsidRDefault="00E73DA1" w:rsidP="00FA78B1">
            <w:pPr>
              <w:pStyle w:val="TAC"/>
            </w:pPr>
            <w:r w:rsidRPr="005F7EB0">
              <w:t>1</w:t>
            </w:r>
          </w:p>
        </w:tc>
        <w:tc>
          <w:tcPr>
            <w:tcW w:w="709" w:type="dxa"/>
            <w:gridSpan w:val="2"/>
          </w:tcPr>
          <w:p w14:paraId="274A6979" w14:textId="77777777" w:rsidR="00E73DA1" w:rsidRPr="005F7EB0" w:rsidRDefault="00E73DA1" w:rsidP="00FA78B1">
            <w:pPr>
              <w:pStyle w:val="TAL"/>
            </w:pPr>
          </w:p>
        </w:tc>
        <w:tc>
          <w:tcPr>
            <w:tcW w:w="4111" w:type="dxa"/>
            <w:gridSpan w:val="2"/>
          </w:tcPr>
          <w:p w14:paraId="6CBD1435" w14:textId="77777777" w:rsidR="00E73DA1" w:rsidRPr="005F7EB0" w:rsidRDefault="00E73DA1" w:rsidP="00FA78B1">
            <w:pPr>
              <w:pStyle w:val="TAL"/>
            </w:pPr>
            <w:r w:rsidRPr="005F7EB0">
              <w:t>Insufficient resources</w:t>
            </w:r>
            <w:r w:rsidRPr="005F7EB0">
              <w:rPr>
                <w:rFonts w:hint="eastAsia"/>
              </w:rPr>
              <w:t xml:space="preserve"> for specific slice and DNN</w:t>
            </w:r>
          </w:p>
        </w:tc>
      </w:tr>
      <w:tr w:rsidR="00E73DA1" w:rsidRPr="005F7EB0" w14:paraId="2819AE88" w14:textId="77777777" w:rsidTr="00FA78B1">
        <w:trPr>
          <w:gridAfter w:val="1"/>
          <w:wAfter w:w="33" w:type="dxa"/>
          <w:jc w:val="center"/>
        </w:trPr>
        <w:tc>
          <w:tcPr>
            <w:tcW w:w="284" w:type="dxa"/>
            <w:gridSpan w:val="2"/>
          </w:tcPr>
          <w:p w14:paraId="6D886B90" w14:textId="77777777" w:rsidR="00E73DA1" w:rsidRPr="005F7EB0" w:rsidRDefault="00E73DA1" w:rsidP="00FA78B1">
            <w:pPr>
              <w:pStyle w:val="TAC"/>
            </w:pPr>
            <w:r w:rsidRPr="005F7EB0">
              <w:t>0</w:t>
            </w:r>
          </w:p>
        </w:tc>
        <w:tc>
          <w:tcPr>
            <w:tcW w:w="285" w:type="dxa"/>
            <w:gridSpan w:val="2"/>
          </w:tcPr>
          <w:p w14:paraId="25935D43" w14:textId="77777777" w:rsidR="00E73DA1" w:rsidRPr="005F7EB0" w:rsidRDefault="00E73DA1" w:rsidP="00FA78B1">
            <w:pPr>
              <w:pStyle w:val="TAC"/>
            </w:pPr>
            <w:r w:rsidRPr="005F7EB0">
              <w:t>1</w:t>
            </w:r>
          </w:p>
        </w:tc>
        <w:tc>
          <w:tcPr>
            <w:tcW w:w="283" w:type="dxa"/>
            <w:gridSpan w:val="2"/>
          </w:tcPr>
          <w:p w14:paraId="216DA730" w14:textId="77777777" w:rsidR="00E73DA1" w:rsidRPr="005F7EB0" w:rsidRDefault="00E73DA1" w:rsidP="00FA78B1">
            <w:pPr>
              <w:pStyle w:val="TAC"/>
            </w:pPr>
            <w:r w:rsidRPr="005F7EB0">
              <w:t>0</w:t>
            </w:r>
          </w:p>
        </w:tc>
        <w:tc>
          <w:tcPr>
            <w:tcW w:w="283" w:type="dxa"/>
            <w:gridSpan w:val="2"/>
          </w:tcPr>
          <w:p w14:paraId="06B399BC" w14:textId="77777777" w:rsidR="00E73DA1" w:rsidRPr="005F7EB0" w:rsidRDefault="00E73DA1" w:rsidP="00FA78B1">
            <w:pPr>
              <w:pStyle w:val="TAC"/>
            </w:pPr>
            <w:r w:rsidRPr="005F7EB0">
              <w:t>0</w:t>
            </w:r>
          </w:p>
        </w:tc>
        <w:tc>
          <w:tcPr>
            <w:tcW w:w="284" w:type="dxa"/>
            <w:gridSpan w:val="2"/>
          </w:tcPr>
          <w:p w14:paraId="331D64BD" w14:textId="77777777" w:rsidR="00E73DA1" w:rsidRPr="005F7EB0" w:rsidRDefault="00E73DA1" w:rsidP="00FA78B1">
            <w:pPr>
              <w:pStyle w:val="TAC"/>
            </w:pPr>
            <w:r w:rsidRPr="005F7EB0">
              <w:t>0</w:t>
            </w:r>
          </w:p>
        </w:tc>
        <w:tc>
          <w:tcPr>
            <w:tcW w:w="284" w:type="dxa"/>
            <w:gridSpan w:val="2"/>
          </w:tcPr>
          <w:p w14:paraId="09AE7D48" w14:textId="77777777" w:rsidR="00E73DA1" w:rsidRPr="005F7EB0" w:rsidRDefault="00E73DA1" w:rsidP="00FA78B1">
            <w:pPr>
              <w:pStyle w:val="TAC"/>
            </w:pPr>
            <w:r w:rsidRPr="005F7EB0">
              <w:t>1</w:t>
            </w:r>
          </w:p>
        </w:tc>
        <w:tc>
          <w:tcPr>
            <w:tcW w:w="284" w:type="dxa"/>
            <w:gridSpan w:val="2"/>
          </w:tcPr>
          <w:p w14:paraId="0608E5BD" w14:textId="77777777" w:rsidR="00E73DA1" w:rsidRPr="005F7EB0" w:rsidRDefault="00E73DA1" w:rsidP="00FA78B1">
            <w:pPr>
              <w:pStyle w:val="TAC"/>
            </w:pPr>
            <w:r w:rsidRPr="005F7EB0">
              <w:t>0</w:t>
            </w:r>
          </w:p>
        </w:tc>
        <w:tc>
          <w:tcPr>
            <w:tcW w:w="284" w:type="dxa"/>
            <w:gridSpan w:val="2"/>
          </w:tcPr>
          <w:p w14:paraId="1E622814" w14:textId="77777777" w:rsidR="00E73DA1" w:rsidRPr="005F7EB0" w:rsidRDefault="00E73DA1" w:rsidP="00FA78B1">
            <w:pPr>
              <w:pStyle w:val="TAC"/>
            </w:pPr>
            <w:r w:rsidRPr="005F7EB0">
              <w:t>1</w:t>
            </w:r>
          </w:p>
        </w:tc>
        <w:tc>
          <w:tcPr>
            <w:tcW w:w="709" w:type="dxa"/>
            <w:gridSpan w:val="2"/>
          </w:tcPr>
          <w:p w14:paraId="36A84562" w14:textId="77777777" w:rsidR="00E73DA1" w:rsidRPr="005F7EB0" w:rsidRDefault="00E73DA1" w:rsidP="00FA78B1">
            <w:pPr>
              <w:pStyle w:val="TAL"/>
            </w:pPr>
          </w:p>
        </w:tc>
        <w:tc>
          <w:tcPr>
            <w:tcW w:w="4111" w:type="dxa"/>
            <w:gridSpan w:val="2"/>
          </w:tcPr>
          <w:p w14:paraId="707A8A54" w14:textId="77777777" w:rsidR="00E73DA1" w:rsidRPr="005F7EB0" w:rsidRDefault="00E73DA1" w:rsidP="00FA78B1">
            <w:pPr>
              <w:pStyle w:val="TAL"/>
            </w:pPr>
            <w:r w:rsidRPr="005F7EB0">
              <w:t>Insufficient resources</w:t>
            </w:r>
            <w:r w:rsidRPr="005F7EB0">
              <w:rPr>
                <w:rFonts w:hint="eastAsia"/>
              </w:rPr>
              <w:t xml:space="preserve"> for specific slice</w:t>
            </w:r>
          </w:p>
        </w:tc>
      </w:tr>
      <w:tr w:rsidR="00E73DA1" w:rsidRPr="005F7EB0" w14:paraId="5DD0EFAD" w14:textId="77777777" w:rsidTr="00FA78B1">
        <w:trPr>
          <w:gridAfter w:val="1"/>
          <w:wAfter w:w="33" w:type="dxa"/>
          <w:jc w:val="center"/>
        </w:trPr>
        <w:tc>
          <w:tcPr>
            <w:tcW w:w="284" w:type="dxa"/>
            <w:gridSpan w:val="2"/>
          </w:tcPr>
          <w:p w14:paraId="7C494E2D" w14:textId="77777777" w:rsidR="00E73DA1" w:rsidRPr="008E19A8" w:rsidRDefault="00E73DA1" w:rsidP="00FA78B1">
            <w:pPr>
              <w:pStyle w:val="TAC"/>
            </w:pPr>
            <w:r w:rsidRPr="008E19A8">
              <w:t>0</w:t>
            </w:r>
          </w:p>
        </w:tc>
        <w:tc>
          <w:tcPr>
            <w:tcW w:w="285" w:type="dxa"/>
            <w:gridSpan w:val="2"/>
          </w:tcPr>
          <w:p w14:paraId="23490C16" w14:textId="77777777" w:rsidR="00E73DA1" w:rsidRPr="008E19A8" w:rsidRDefault="00E73DA1" w:rsidP="00FA78B1">
            <w:pPr>
              <w:pStyle w:val="TAC"/>
            </w:pPr>
            <w:r w:rsidRPr="008E19A8">
              <w:t>1</w:t>
            </w:r>
          </w:p>
        </w:tc>
        <w:tc>
          <w:tcPr>
            <w:tcW w:w="283" w:type="dxa"/>
            <w:gridSpan w:val="2"/>
          </w:tcPr>
          <w:p w14:paraId="446165A9" w14:textId="77777777" w:rsidR="00E73DA1" w:rsidRPr="008E19A8" w:rsidRDefault="00E73DA1" w:rsidP="00FA78B1">
            <w:pPr>
              <w:pStyle w:val="TAC"/>
            </w:pPr>
            <w:r w:rsidRPr="008E19A8">
              <w:t>0</w:t>
            </w:r>
          </w:p>
        </w:tc>
        <w:tc>
          <w:tcPr>
            <w:tcW w:w="283" w:type="dxa"/>
            <w:gridSpan w:val="2"/>
          </w:tcPr>
          <w:p w14:paraId="6785CAAD" w14:textId="77777777" w:rsidR="00E73DA1" w:rsidRPr="008E19A8" w:rsidRDefault="00E73DA1" w:rsidP="00FA78B1">
            <w:pPr>
              <w:pStyle w:val="TAC"/>
            </w:pPr>
            <w:r w:rsidRPr="008E19A8">
              <w:t>0</w:t>
            </w:r>
          </w:p>
        </w:tc>
        <w:tc>
          <w:tcPr>
            <w:tcW w:w="284" w:type="dxa"/>
            <w:gridSpan w:val="2"/>
          </w:tcPr>
          <w:p w14:paraId="12BD373A" w14:textId="77777777" w:rsidR="00E73DA1" w:rsidRPr="008E19A8" w:rsidRDefault="00E73DA1" w:rsidP="00FA78B1">
            <w:pPr>
              <w:pStyle w:val="TAC"/>
            </w:pPr>
            <w:r w:rsidRPr="008E19A8">
              <w:t>0</w:t>
            </w:r>
          </w:p>
        </w:tc>
        <w:tc>
          <w:tcPr>
            <w:tcW w:w="284" w:type="dxa"/>
            <w:gridSpan w:val="2"/>
          </w:tcPr>
          <w:p w14:paraId="7FFC6084" w14:textId="77777777" w:rsidR="00E73DA1" w:rsidRPr="008E19A8" w:rsidRDefault="00E73DA1" w:rsidP="00FA78B1">
            <w:pPr>
              <w:pStyle w:val="TAC"/>
            </w:pPr>
            <w:r w:rsidRPr="008E19A8">
              <w:t>1</w:t>
            </w:r>
          </w:p>
        </w:tc>
        <w:tc>
          <w:tcPr>
            <w:tcW w:w="284" w:type="dxa"/>
            <w:gridSpan w:val="2"/>
          </w:tcPr>
          <w:p w14:paraId="100FADDA" w14:textId="77777777" w:rsidR="00E73DA1" w:rsidRPr="008E19A8" w:rsidRDefault="00E73DA1" w:rsidP="00FA78B1">
            <w:pPr>
              <w:pStyle w:val="TAC"/>
            </w:pPr>
            <w:r w:rsidRPr="008E19A8">
              <w:t>1</w:t>
            </w:r>
          </w:p>
        </w:tc>
        <w:tc>
          <w:tcPr>
            <w:tcW w:w="284" w:type="dxa"/>
            <w:gridSpan w:val="2"/>
          </w:tcPr>
          <w:p w14:paraId="448D4E73" w14:textId="77777777" w:rsidR="00E73DA1" w:rsidRPr="008E19A8" w:rsidRDefault="00E73DA1" w:rsidP="00FA78B1">
            <w:pPr>
              <w:pStyle w:val="TAC"/>
            </w:pPr>
            <w:r w:rsidRPr="008E19A8">
              <w:t>1</w:t>
            </w:r>
          </w:p>
        </w:tc>
        <w:tc>
          <w:tcPr>
            <w:tcW w:w="709" w:type="dxa"/>
            <w:gridSpan w:val="2"/>
          </w:tcPr>
          <w:p w14:paraId="7C076BD6" w14:textId="77777777" w:rsidR="00E73DA1" w:rsidRPr="005F7EB0" w:rsidRDefault="00E73DA1" w:rsidP="00FA78B1">
            <w:pPr>
              <w:pStyle w:val="TAL"/>
            </w:pPr>
          </w:p>
        </w:tc>
        <w:tc>
          <w:tcPr>
            <w:tcW w:w="4111" w:type="dxa"/>
            <w:gridSpan w:val="2"/>
          </w:tcPr>
          <w:p w14:paraId="43C0FDAF" w14:textId="77777777" w:rsidR="00E73DA1" w:rsidRPr="005F7EB0" w:rsidRDefault="00E73DA1" w:rsidP="00FA78B1">
            <w:pPr>
              <w:pStyle w:val="TAL"/>
            </w:pPr>
            <w:proofErr w:type="spellStart"/>
            <w:r>
              <w:t>ngKSI</w:t>
            </w:r>
            <w:proofErr w:type="spellEnd"/>
            <w:r>
              <w:t xml:space="preserve"> already in use</w:t>
            </w:r>
          </w:p>
        </w:tc>
      </w:tr>
      <w:tr w:rsidR="00E73DA1" w:rsidRPr="005F7EB0" w14:paraId="2A556695" w14:textId="77777777" w:rsidTr="00FA78B1">
        <w:trPr>
          <w:gridAfter w:val="1"/>
          <w:wAfter w:w="33" w:type="dxa"/>
          <w:jc w:val="center"/>
        </w:trPr>
        <w:tc>
          <w:tcPr>
            <w:tcW w:w="284" w:type="dxa"/>
            <w:gridSpan w:val="2"/>
          </w:tcPr>
          <w:p w14:paraId="3387962B" w14:textId="77777777" w:rsidR="00E73DA1" w:rsidRPr="008E19A8" w:rsidRDefault="00E73DA1" w:rsidP="00FA78B1">
            <w:pPr>
              <w:pStyle w:val="TAC"/>
            </w:pPr>
            <w:r w:rsidRPr="008E19A8">
              <w:t>0</w:t>
            </w:r>
          </w:p>
        </w:tc>
        <w:tc>
          <w:tcPr>
            <w:tcW w:w="285" w:type="dxa"/>
            <w:gridSpan w:val="2"/>
          </w:tcPr>
          <w:p w14:paraId="7398ACAF" w14:textId="77777777" w:rsidR="00E73DA1" w:rsidRPr="008E19A8" w:rsidRDefault="00E73DA1" w:rsidP="00FA78B1">
            <w:pPr>
              <w:pStyle w:val="TAC"/>
            </w:pPr>
            <w:r w:rsidRPr="008E19A8">
              <w:t>1</w:t>
            </w:r>
          </w:p>
        </w:tc>
        <w:tc>
          <w:tcPr>
            <w:tcW w:w="283" w:type="dxa"/>
            <w:gridSpan w:val="2"/>
          </w:tcPr>
          <w:p w14:paraId="4325B733" w14:textId="77777777" w:rsidR="00E73DA1" w:rsidRPr="008E19A8" w:rsidRDefault="00E73DA1" w:rsidP="00FA78B1">
            <w:pPr>
              <w:pStyle w:val="TAC"/>
            </w:pPr>
            <w:r w:rsidRPr="008E19A8">
              <w:t>0</w:t>
            </w:r>
          </w:p>
        </w:tc>
        <w:tc>
          <w:tcPr>
            <w:tcW w:w="283" w:type="dxa"/>
            <w:gridSpan w:val="2"/>
          </w:tcPr>
          <w:p w14:paraId="18F202A9" w14:textId="77777777" w:rsidR="00E73DA1" w:rsidRPr="008E19A8" w:rsidRDefault="00E73DA1" w:rsidP="00FA78B1">
            <w:pPr>
              <w:pStyle w:val="TAC"/>
            </w:pPr>
            <w:r w:rsidRPr="008E19A8">
              <w:t>0</w:t>
            </w:r>
          </w:p>
        </w:tc>
        <w:tc>
          <w:tcPr>
            <w:tcW w:w="284" w:type="dxa"/>
            <w:gridSpan w:val="2"/>
          </w:tcPr>
          <w:p w14:paraId="175CCCC9" w14:textId="77777777" w:rsidR="00E73DA1" w:rsidRPr="008E19A8" w:rsidRDefault="00E73DA1" w:rsidP="00FA78B1">
            <w:pPr>
              <w:pStyle w:val="TAC"/>
            </w:pPr>
            <w:r w:rsidRPr="008E19A8">
              <w:t>1</w:t>
            </w:r>
          </w:p>
        </w:tc>
        <w:tc>
          <w:tcPr>
            <w:tcW w:w="284" w:type="dxa"/>
            <w:gridSpan w:val="2"/>
          </w:tcPr>
          <w:p w14:paraId="5E29081F" w14:textId="77777777" w:rsidR="00E73DA1" w:rsidRPr="008E19A8" w:rsidRDefault="00E73DA1" w:rsidP="00FA78B1">
            <w:pPr>
              <w:pStyle w:val="TAC"/>
            </w:pPr>
            <w:r w:rsidRPr="008E19A8">
              <w:t>0</w:t>
            </w:r>
          </w:p>
        </w:tc>
        <w:tc>
          <w:tcPr>
            <w:tcW w:w="284" w:type="dxa"/>
            <w:gridSpan w:val="2"/>
          </w:tcPr>
          <w:p w14:paraId="67296394" w14:textId="77777777" w:rsidR="00E73DA1" w:rsidRPr="008E19A8" w:rsidRDefault="00E73DA1" w:rsidP="00FA78B1">
            <w:pPr>
              <w:pStyle w:val="TAC"/>
            </w:pPr>
            <w:r w:rsidRPr="008E19A8">
              <w:t>0</w:t>
            </w:r>
          </w:p>
        </w:tc>
        <w:tc>
          <w:tcPr>
            <w:tcW w:w="284" w:type="dxa"/>
            <w:gridSpan w:val="2"/>
          </w:tcPr>
          <w:p w14:paraId="39DE0832" w14:textId="77777777" w:rsidR="00E73DA1" w:rsidRPr="008E19A8" w:rsidRDefault="00E73DA1" w:rsidP="00FA78B1">
            <w:pPr>
              <w:pStyle w:val="TAC"/>
            </w:pPr>
            <w:r w:rsidRPr="008E19A8">
              <w:t>0</w:t>
            </w:r>
          </w:p>
        </w:tc>
        <w:tc>
          <w:tcPr>
            <w:tcW w:w="709" w:type="dxa"/>
            <w:gridSpan w:val="2"/>
          </w:tcPr>
          <w:p w14:paraId="15ED416E" w14:textId="77777777" w:rsidR="00E73DA1" w:rsidRPr="005F7EB0" w:rsidRDefault="00E73DA1" w:rsidP="00FA78B1">
            <w:pPr>
              <w:pStyle w:val="TAL"/>
            </w:pPr>
          </w:p>
        </w:tc>
        <w:tc>
          <w:tcPr>
            <w:tcW w:w="4111" w:type="dxa"/>
            <w:gridSpan w:val="2"/>
          </w:tcPr>
          <w:p w14:paraId="49F3D594" w14:textId="77777777" w:rsidR="00E73DA1" w:rsidRPr="005F7EB0" w:rsidRDefault="00E73DA1" w:rsidP="00FA78B1">
            <w:pPr>
              <w:pStyle w:val="TAL"/>
            </w:pPr>
            <w:r>
              <w:t>Non-3GPP access</w:t>
            </w:r>
            <w:r w:rsidRPr="00540B89">
              <w:t xml:space="preserve"> </w:t>
            </w:r>
            <w:r>
              <w:t xml:space="preserve">to 5GCN </w:t>
            </w:r>
            <w:r w:rsidRPr="00540B89">
              <w:t xml:space="preserve">not </w:t>
            </w:r>
            <w:r>
              <w:t>allowed</w:t>
            </w:r>
          </w:p>
        </w:tc>
      </w:tr>
      <w:tr w:rsidR="00E73DA1" w:rsidRPr="005F7EB0" w14:paraId="50746F30" w14:textId="77777777" w:rsidTr="00FA78B1">
        <w:trPr>
          <w:gridAfter w:val="1"/>
          <w:wAfter w:w="33" w:type="dxa"/>
          <w:jc w:val="center"/>
        </w:trPr>
        <w:tc>
          <w:tcPr>
            <w:tcW w:w="284" w:type="dxa"/>
            <w:gridSpan w:val="2"/>
          </w:tcPr>
          <w:p w14:paraId="294D3779" w14:textId="77777777" w:rsidR="00E73DA1" w:rsidRPr="00F30388" w:rsidRDefault="00E73DA1" w:rsidP="00FA78B1">
            <w:pPr>
              <w:pStyle w:val="TAC"/>
            </w:pPr>
            <w:r w:rsidRPr="0028074B">
              <w:t>0</w:t>
            </w:r>
          </w:p>
        </w:tc>
        <w:tc>
          <w:tcPr>
            <w:tcW w:w="285" w:type="dxa"/>
            <w:gridSpan w:val="2"/>
          </w:tcPr>
          <w:p w14:paraId="1255F287" w14:textId="77777777" w:rsidR="00E73DA1" w:rsidRPr="00240F9C" w:rsidRDefault="00E73DA1" w:rsidP="00FA78B1">
            <w:pPr>
              <w:pStyle w:val="TAC"/>
            </w:pPr>
            <w:r w:rsidRPr="00240F9C">
              <w:t>1</w:t>
            </w:r>
          </w:p>
        </w:tc>
        <w:tc>
          <w:tcPr>
            <w:tcW w:w="283" w:type="dxa"/>
            <w:gridSpan w:val="2"/>
          </w:tcPr>
          <w:p w14:paraId="0645E928" w14:textId="77777777" w:rsidR="00E73DA1" w:rsidRPr="00905025" w:rsidRDefault="00E73DA1" w:rsidP="00FA78B1">
            <w:pPr>
              <w:pStyle w:val="TAC"/>
            </w:pPr>
            <w:r w:rsidRPr="00217D75">
              <w:t>0</w:t>
            </w:r>
          </w:p>
        </w:tc>
        <w:tc>
          <w:tcPr>
            <w:tcW w:w="283" w:type="dxa"/>
            <w:gridSpan w:val="2"/>
          </w:tcPr>
          <w:p w14:paraId="430E5B47" w14:textId="77777777" w:rsidR="00E73DA1" w:rsidRPr="008E19A8" w:rsidRDefault="00E73DA1" w:rsidP="00FA78B1">
            <w:pPr>
              <w:pStyle w:val="TAC"/>
            </w:pPr>
            <w:r w:rsidRPr="008E19A8">
              <w:t>0</w:t>
            </w:r>
          </w:p>
        </w:tc>
        <w:tc>
          <w:tcPr>
            <w:tcW w:w="284" w:type="dxa"/>
            <w:gridSpan w:val="2"/>
          </w:tcPr>
          <w:p w14:paraId="18D09208" w14:textId="77777777" w:rsidR="00E73DA1" w:rsidRPr="008E19A8" w:rsidRDefault="00E73DA1" w:rsidP="00FA78B1">
            <w:pPr>
              <w:pStyle w:val="TAC"/>
            </w:pPr>
            <w:r w:rsidRPr="00771B9E">
              <w:t>1</w:t>
            </w:r>
          </w:p>
        </w:tc>
        <w:tc>
          <w:tcPr>
            <w:tcW w:w="284" w:type="dxa"/>
            <w:gridSpan w:val="2"/>
          </w:tcPr>
          <w:p w14:paraId="147EEB37" w14:textId="77777777" w:rsidR="00E73DA1" w:rsidRPr="005B15B8" w:rsidRDefault="00E73DA1" w:rsidP="00FA78B1">
            <w:pPr>
              <w:pStyle w:val="TAC"/>
            </w:pPr>
            <w:r w:rsidRPr="008E19A8">
              <w:t>0</w:t>
            </w:r>
          </w:p>
        </w:tc>
        <w:tc>
          <w:tcPr>
            <w:tcW w:w="284" w:type="dxa"/>
            <w:gridSpan w:val="2"/>
          </w:tcPr>
          <w:p w14:paraId="64125A32" w14:textId="77777777" w:rsidR="00E73DA1" w:rsidRPr="008E19A8" w:rsidRDefault="00E73DA1" w:rsidP="00FA78B1">
            <w:pPr>
              <w:pStyle w:val="TAC"/>
            </w:pPr>
            <w:r w:rsidRPr="008E19A8">
              <w:t>0</w:t>
            </w:r>
          </w:p>
        </w:tc>
        <w:tc>
          <w:tcPr>
            <w:tcW w:w="284" w:type="dxa"/>
            <w:gridSpan w:val="2"/>
          </w:tcPr>
          <w:p w14:paraId="2F1B195D" w14:textId="77777777" w:rsidR="00E73DA1" w:rsidRPr="008E19A8" w:rsidRDefault="00E73DA1" w:rsidP="00FA78B1">
            <w:pPr>
              <w:pStyle w:val="TAC"/>
            </w:pPr>
            <w:r w:rsidRPr="008E19A8">
              <w:t>1</w:t>
            </w:r>
          </w:p>
        </w:tc>
        <w:tc>
          <w:tcPr>
            <w:tcW w:w="709" w:type="dxa"/>
            <w:gridSpan w:val="2"/>
          </w:tcPr>
          <w:p w14:paraId="3DA8DF86" w14:textId="77777777" w:rsidR="00E73DA1" w:rsidRPr="005F7EB0" w:rsidRDefault="00E73DA1" w:rsidP="00FA78B1">
            <w:pPr>
              <w:pStyle w:val="TAL"/>
            </w:pPr>
          </w:p>
        </w:tc>
        <w:tc>
          <w:tcPr>
            <w:tcW w:w="4111" w:type="dxa"/>
            <w:gridSpan w:val="2"/>
          </w:tcPr>
          <w:p w14:paraId="1293F03F" w14:textId="77777777" w:rsidR="00E73DA1" w:rsidRPr="005F7EB0" w:rsidRDefault="00E73DA1" w:rsidP="00FA78B1">
            <w:pPr>
              <w:pStyle w:val="TAL"/>
            </w:pPr>
            <w:r>
              <w:t>Serving network not authorized</w:t>
            </w:r>
          </w:p>
        </w:tc>
      </w:tr>
      <w:tr w:rsidR="00E73DA1" w:rsidRPr="005F7EB0" w14:paraId="186C2ABF" w14:textId="77777777" w:rsidTr="00FA78B1">
        <w:trPr>
          <w:gridAfter w:val="1"/>
          <w:wAfter w:w="33" w:type="dxa"/>
          <w:jc w:val="center"/>
        </w:trPr>
        <w:tc>
          <w:tcPr>
            <w:tcW w:w="284" w:type="dxa"/>
            <w:gridSpan w:val="2"/>
          </w:tcPr>
          <w:p w14:paraId="1DDA5729" w14:textId="77777777" w:rsidR="00E73DA1" w:rsidRPr="0028074B" w:rsidRDefault="00E73DA1" w:rsidP="00FA78B1">
            <w:pPr>
              <w:pStyle w:val="TAC"/>
            </w:pPr>
            <w:r>
              <w:t>0</w:t>
            </w:r>
          </w:p>
        </w:tc>
        <w:tc>
          <w:tcPr>
            <w:tcW w:w="285" w:type="dxa"/>
            <w:gridSpan w:val="2"/>
          </w:tcPr>
          <w:p w14:paraId="5C4E87C0" w14:textId="77777777" w:rsidR="00E73DA1" w:rsidRPr="00240F9C" w:rsidRDefault="00E73DA1" w:rsidP="00FA78B1">
            <w:pPr>
              <w:pStyle w:val="TAC"/>
            </w:pPr>
            <w:r>
              <w:t>1</w:t>
            </w:r>
          </w:p>
        </w:tc>
        <w:tc>
          <w:tcPr>
            <w:tcW w:w="283" w:type="dxa"/>
            <w:gridSpan w:val="2"/>
          </w:tcPr>
          <w:p w14:paraId="4BBAB202" w14:textId="77777777" w:rsidR="00E73DA1" w:rsidRPr="00217D75" w:rsidRDefault="00E73DA1" w:rsidP="00FA78B1">
            <w:pPr>
              <w:pStyle w:val="TAC"/>
            </w:pPr>
            <w:r>
              <w:t>0</w:t>
            </w:r>
          </w:p>
        </w:tc>
        <w:tc>
          <w:tcPr>
            <w:tcW w:w="283" w:type="dxa"/>
            <w:gridSpan w:val="2"/>
          </w:tcPr>
          <w:p w14:paraId="544BC7B9" w14:textId="77777777" w:rsidR="00E73DA1" w:rsidRPr="008E19A8" w:rsidRDefault="00E73DA1" w:rsidP="00FA78B1">
            <w:pPr>
              <w:pStyle w:val="TAC"/>
            </w:pPr>
            <w:r>
              <w:t>0</w:t>
            </w:r>
          </w:p>
        </w:tc>
        <w:tc>
          <w:tcPr>
            <w:tcW w:w="284" w:type="dxa"/>
            <w:gridSpan w:val="2"/>
          </w:tcPr>
          <w:p w14:paraId="7A39EB9B" w14:textId="77777777" w:rsidR="00E73DA1" w:rsidRPr="00771B9E" w:rsidRDefault="00E73DA1" w:rsidP="00FA78B1">
            <w:pPr>
              <w:pStyle w:val="TAC"/>
            </w:pPr>
            <w:r>
              <w:t>1</w:t>
            </w:r>
          </w:p>
        </w:tc>
        <w:tc>
          <w:tcPr>
            <w:tcW w:w="284" w:type="dxa"/>
            <w:gridSpan w:val="2"/>
          </w:tcPr>
          <w:p w14:paraId="1B108CA0" w14:textId="77777777" w:rsidR="00E73DA1" w:rsidRPr="008E19A8" w:rsidRDefault="00E73DA1" w:rsidP="00FA78B1">
            <w:pPr>
              <w:pStyle w:val="TAC"/>
            </w:pPr>
            <w:r>
              <w:t>0</w:t>
            </w:r>
          </w:p>
        </w:tc>
        <w:tc>
          <w:tcPr>
            <w:tcW w:w="284" w:type="dxa"/>
            <w:gridSpan w:val="2"/>
          </w:tcPr>
          <w:p w14:paraId="64EF9E94" w14:textId="77777777" w:rsidR="00E73DA1" w:rsidRPr="008E19A8" w:rsidRDefault="00E73DA1" w:rsidP="00FA78B1">
            <w:pPr>
              <w:pStyle w:val="TAC"/>
            </w:pPr>
            <w:r>
              <w:t>1</w:t>
            </w:r>
          </w:p>
        </w:tc>
        <w:tc>
          <w:tcPr>
            <w:tcW w:w="284" w:type="dxa"/>
            <w:gridSpan w:val="2"/>
          </w:tcPr>
          <w:p w14:paraId="57A38668" w14:textId="77777777" w:rsidR="00E73DA1" w:rsidRPr="008E19A8" w:rsidRDefault="00E73DA1" w:rsidP="00FA78B1">
            <w:pPr>
              <w:pStyle w:val="TAC"/>
            </w:pPr>
            <w:r>
              <w:t>0</w:t>
            </w:r>
          </w:p>
        </w:tc>
        <w:tc>
          <w:tcPr>
            <w:tcW w:w="709" w:type="dxa"/>
            <w:gridSpan w:val="2"/>
          </w:tcPr>
          <w:p w14:paraId="37681A2D" w14:textId="77777777" w:rsidR="00E73DA1" w:rsidRPr="005F7EB0" w:rsidRDefault="00E73DA1" w:rsidP="00FA78B1">
            <w:pPr>
              <w:pStyle w:val="TAL"/>
            </w:pPr>
          </w:p>
        </w:tc>
        <w:tc>
          <w:tcPr>
            <w:tcW w:w="4111" w:type="dxa"/>
            <w:gridSpan w:val="2"/>
          </w:tcPr>
          <w:p w14:paraId="2FC0F462" w14:textId="77777777" w:rsidR="00E73DA1" w:rsidRDefault="00E73DA1" w:rsidP="00FA78B1">
            <w:pPr>
              <w:pStyle w:val="TAL"/>
            </w:pPr>
            <w:r>
              <w:t>Temporarily not authorized for this SNPN</w:t>
            </w:r>
          </w:p>
        </w:tc>
      </w:tr>
      <w:tr w:rsidR="00E73DA1" w:rsidRPr="005F7EB0" w14:paraId="5D372F81" w14:textId="77777777" w:rsidTr="00FA78B1">
        <w:trPr>
          <w:gridAfter w:val="1"/>
          <w:wAfter w:w="33" w:type="dxa"/>
          <w:jc w:val="center"/>
        </w:trPr>
        <w:tc>
          <w:tcPr>
            <w:tcW w:w="284" w:type="dxa"/>
            <w:gridSpan w:val="2"/>
          </w:tcPr>
          <w:p w14:paraId="08B09E62" w14:textId="77777777" w:rsidR="00E73DA1" w:rsidRPr="0028074B" w:rsidRDefault="00E73DA1" w:rsidP="00FA78B1">
            <w:pPr>
              <w:pStyle w:val="TAC"/>
            </w:pPr>
            <w:r>
              <w:t>0</w:t>
            </w:r>
          </w:p>
        </w:tc>
        <w:tc>
          <w:tcPr>
            <w:tcW w:w="285" w:type="dxa"/>
            <w:gridSpan w:val="2"/>
          </w:tcPr>
          <w:p w14:paraId="7AB8C388" w14:textId="77777777" w:rsidR="00E73DA1" w:rsidRPr="00240F9C" w:rsidRDefault="00E73DA1" w:rsidP="00FA78B1">
            <w:pPr>
              <w:pStyle w:val="TAC"/>
            </w:pPr>
            <w:r>
              <w:t>1</w:t>
            </w:r>
          </w:p>
        </w:tc>
        <w:tc>
          <w:tcPr>
            <w:tcW w:w="283" w:type="dxa"/>
            <w:gridSpan w:val="2"/>
          </w:tcPr>
          <w:p w14:paraId="1D321F83" w14:textId="77777777" w:rsidR="00E73DA1" w:rsidRPr="00217D75" w:rsidRDefault="00E73DA1" w:rsidP="00FA78B1">
            <w:pPr>
              <w:pStyle w:val="TAC"/>
            </w:pPr>
            <w:r>
              <w:t>0</w:t>
            </w:r>
          </w:p>
        </w:tc>
        <w:tc>
          <w:tcPr>
            <w:tcW w:w="283" w:type="dxa"/>
            <w:gridSpan w:val="2"/>
          </w:tcPr>
          <w:p w14:paraId="26EF95AB" w14:textId="77777777" w:rsidR="00E73DA1" w:rsidRPr="008E19A8" w:rsidRDefault="00E73DA1" w:rsidP="00FA78B1">
            <w:pPr>
              <w:pStyle w:val="TAC"/>
            </w:pPr>
            <w:r>
              <w:t>0</w:t>
            </w:r>
          </w:p>
        </w:tc>
        <w:tc>
          <w:tcPr>
            <w:tcW w:w="284" w:type="dxa"/>
            <w:gridSpan w:val="2"/>
          </w:tcPr>
          <w:p w14:paraId="504D99FC" w14:textId="77777777" w:rsidR="00E73DA1" w:rsidRPr="00771B9E" w:rsidRDefault="00E73DA1" w:rsidP="00FA78B1">
            <w:pPr>
              <w:pStyle w:val="TAC"/>
            </w:pPr>
            <w:r>
              <w:t>1</w:t>
            </w:r>
          </w:p>
        </w:tc>
        <w:tc>
          <w:tcPr>
            <w:tcW w:w="284" w:type="dxa"/>
            <w:gridSpan w:val="2"/>
          </w:tcPr>
          <w:p w14:paraId="4C1942B8" w14:textId="77777777" w:rsidR="00E73DA1" w:rsidRPr="008E19A8" w:rsidRDefault="00E73DA1" w:rsidP="00FA78B1">
            <w:pPr>
              <w:pStyle w:val="TAC"/>
            </w:pPr>
            <w:r>
              <w:t>0</w:t>
            </w:r>
          </w:p>
        </w:tc>
        <w:tc>
          <w:tcPr>
            <w:tcW w:w="284" w:type="dxa"/>
            <w:gridSpan w:val="2"/>
          </w:tcPr>
          <w:p w14:paraId="00217573" w14:textId="77777777" w:rsidR="00E73DA1" w:rsidRPr="008E19A8" w:rsidRDefault="00E73DA1" w:rsidP="00FA78B1">
            <w:pPr>
              <w:pStyle w:val="TAC"/>
            </w:pPr>
            <w:r>
              <w:t>1</w:t>
            </w:r>
          </w:p>
        </w:tc>
        <w:tc>
          <w:tcPr>
            <w:tcW w:w="284" w:type="dxa"/>
            <w:gridSpan w:val="2"/>
          </w:tcPr>
          <w:p w14:paraId="1EA35FC5" w14:textId="77777777" w:rsidR="00E73DA1" w:rsidRPr="008E19A8" w:rsidRDefault="00E73DA1" w:rsidP="00FA78B1">
            <w:pPr>
              <w:pStyle w:val="TAC"/>
            </w:pPr>
            <w:r>
              <w:t>1</w:t>
            </w:r>
          </w:p>
        </w:tc>
        <w:tc>
          <w:tcPr>
            <w:tcW w:w="709" w:type="dxa"/>
            <w:gridSpan w:val="2"/>
          </w:tcPr>
          <w:p w14:paraId="7C9DDBBC" w14:textId="77777777" w:rsidR="00E73DA1" w:rsidRPr="005F7EB0" w:rsidRDefault="00E73DA1" w:rsidP="00FA78B1">
            <w:pPr>
              <w:pStyle w:val="TAL"/>
            </w:pPr>
          </w:p>
        </w:tc>
        <w:tc>
          <w:tcPr>
            <w:tcW w:w="4111" w:type="dxa"/>
            <w:gridSpan w:val="2"/>
          </w:tcPr>
          <w:p w14:paraId="4F03BB59" w14:textId="77777777" w:rsidR="00E73DA1" w:rsidRDefault="00E73DA1" w:rsidP="00FA78B1">
            <w:pPr>
              <w:pStyle w:val="TAL"/>
            </w:pPr>
            <w:r>
              <w:t>Permanently not authorized for this SNPN</w:t>
            </w:r>
          </w:p>
        </w:tc>
      </w:tr>
      <w:tr w:rsidR="00E73DA1" w:rsidRPr="005F7EB0" w14:paraId="671597F3" w14:textId="77777777" w:rsidTr="00FA78B1">
        <w:trPr>
          <w:gridAfter w:val="1"/>
          <w:wAfter w:w="33" w:type="dxa"/>
          <w:jc w:val="center"/>
        </w:trPr>
        <w:tc>
          <w:tcPr>
            <w:tcW w:w="284" w:type="dxa"/>
            <w:gridSpan w:val="2"/>
          </w:tcPr>
          <w:p w14:paraId="29265077" w14:textId="77777777" w:rsidR="00E73DA1" w:rsidRDefault="00E73DA1" w:rsidP="00FA78B1">
            <w:pPr>
              <w:pStyle w:val="TAC"/>
            </w:pPr>
            <w:r>
              <w:rPr>
                <w:rFonts w:hint="eastAsia"/>
                <w:lang w:eastAsia="ko-KR"/>
              </w:rPr>
              <w:t>0</w:t>
            </w:r>
          </w:p>
        </w:tc>
        <w:tc>
          <w:tcPr>
            <w:tcW w:w="285" w:type="dxa"/>
            <w:gridSpan w:val="2"/>
          </w:tcPr>
          <w:p w14:paraId="3DE9AE96" w14:textId="77777777" w:rsidR="00E73DA1" w:rsidRDefault="00E73DA1" w:rsidP="00FA78B1">
            <w:pPr>
              <w:pStyle w:val="TAC"/>
            </w:pPr>
            <w:r>
              <w:rPr>
                <w:rFonts w:hint="eastAsia"/>
                <w:lang w:eastAsia="ko-KR"/>
              </w:rPr>
              <w:t>1</w:t>
            </w:r>
          </w:p>
        </w:tc>
        <w:tc>
          <w:tcPr>
            <w:tcW w:w="283" w:type="dxa"/>
            <w:gridSpan w:val="2"/>
          </w:tcPr>
          <w:p w14:paraId="48DB83AA" w14:textId="77777777" w:rsidR="00E73DA1" w:rsidRDefault="00E73DA1" w:rsidP="00FA78B1">
            <w:pPr>
              <w:pStyle w:val="TAC"/>
            </w:pPr>
            <w:r>
              <w:rPr>
                <w:rFonts w:hint="eastAsia"/>
                <w:lang w:eastAsia="ko-KR"/>
              </w:rPr>
              <w:t>0</w:t>
            </w:r>
          </w:p>
        </w:tc>
        <w:tc>
          <w:tcPr>
            <w:tcW w:w="283" w:type="dxa"/>
            <w:gridSpan w:val="2"/>
          </w:tcPr>
          <w:p w14:paraId="2856DC10" w14:textId="77777777" w:rsidR="00E73DA1" w:rsidRDefault="00E73DA1" w:rsidP="00FA78B1">
            <w:pPr>
              <w:pStyle w:val="TAC"/>
            </w:pPr>
            <w:r>
              <w:rPr>
                <w:lang w:eastAsia="ko-KR"/>
              </w:rPr>
              <w:t>0</w:t>
            </w:r>
          </w:p>
        </w:tc>
        <w:tc>
          <w:tcPr>
            <w:tcW w:w="284" w:type="dxa"/>
            <w:gridSpan w:val="2"/>
          </w:tcPr>
          <w:p w14:paraId="27451A58" w14:textId="77777777" w:rsidR="00E73DA1" w:rsidRDefault="00E73DA1" w:rsidP="00FA78B1">
            <w:pPr>
              <w:pStyle w:val="TAC"/>
            </w:pPr>
            <w:r>
              <w:rPr>
                <w:lang w:eastAsia="ko-KR"/>
              </w:rPr>
              <w:t>1</w:t>
            </w:r>
          </w:p>
        </w:tc>
        <w:tc>
          <w:tcPr>
            <w:tcW w:w="284" w:type="dxa"/>
            <w:gridSpan w:val="2"/>
          </w:tcPr>
          <w:p w14:paraId="21107537" w14:textId="77777777" w:rsidR="00E73DA1" w:rsidRDefault="00E73DA1" w:rsidP="00FA78B1">
            <w:pPr>
              <w:pStyle w:val="TAC"/>
            </w:pPr>
            <w:r>
              <w:rPr>
                <w:lang w:eastAsia="ko-KR"/>
              </w:rPr>
              <w:t>1</w:t>
            </w:r>
          </w:p>
        </w:tc>
        <w:tc>
          <w:tcPr>
            <w:tcW w:w="284" w:type="dxa"/>
            <w:gridSpan w:val="2"/>
          </w:tcPr>
          <w:p w14:paraId="0F6D9141" w14:textId="77777777" w:rsidR="00E73DA1" w:rsidRDefault="00E73DA1" w:rsidP="00FA78B1">
            <w:pPr>
              <w:pStyle w:val="TAC"/>
            </w:pPr>
            <w:r>
              <w:rPr>
                <w:lang w:eastAsia="ko-KR"/>
              </w:rPr>
              <w:t>0</w:t>
            </w:r>
          </w:p>
        </w:tc>
        <w:tc>
          <w:tcPr>
            <w:tcW w:w="284" w:type="dxa"/>
            <w:gridSpan w:val="2"/>
          </w:tcPr>
          <w:p w14:paraId="796A2F05" w14:textId="77777777" w:rsidR="00E73DA1" w:rsidRDefault="00E73DA1" w:rsidP="00FA78B1">
            <w:pPr>
              <w:pStyle w:val="TAC"/>
            </w:pPr>
            <w:r>
              <w:rPr>
                <w:lang w:eastAsia="ko-KR"/>
              </w:rPr>
              <w:t>0</w:t>
            </w:r>
          </w:p>
        </w:tc>
        <w:tc>
          <w:tcPr>
            <w:tcW w:w="709" w:type="dxa"/>
            <w:gridSpan w:val="2"/>
          </w:tcPr>
          <w:p w14:paraId="799ACCCC" w14:textId="77777777" w:rsidR="00E73DA1" w:rsidRPr="005F7EB0" w:rsidRDefault="00E73DA1" w:rsidP="00FA78B1">
            <w:pPr>
              <w:pStyle w:val="TAL"/>
            </w:pPr>
          </w:p>
        </w:tc>
        <w:tc>
          <w:tcPr>
            <w:tcW w:w="4111" w:type="dxa"/>
            <w:gridSpan w:val="2"/>
          </w:tcPr>
          <w:p w14:paraId="42AFA339" w14:textId="77777777" w:rsidR="00E73DA1" w:rsidRDefault="00E73DA1" w:rsidP="00FA78B1">
            <w:pPr>
              <w:pStyle w:val="TAL"/>
            </w:pPr>
            <w:r w:rsidRPr="00115A8F">
              <w:t>Not authorized for this CAG</w:t>
            </w:r>
            <w:r>
              <w:t xml:space="preserve"> or a</w:t>
            </w:r>
            <w:r w:rsidRPr="00B842BC">
              <w:t>uthorized for CAG cells only</w:t>
            </w:r>
          </w:p>
        </w:tc>
      </w:tr>
      <w:tr w:rsidR="00E73DA1" w14:paraId="2C3F7319" w14:textId="77777777" w:rsidTr="00FA78B1">
        <w:trPr>
          <w:gridBefore w:val="1"/>
          <w:wBefore w:w="33" w:type="dxa"/>
          <w:jc w:val="center"/>
        </w:trPr>
        <w:tc>
          <w:tcPr>
            <w:tcW w:w="284" w:type="dxa"/>
            <w:gridSpan w:val="2"/>
          </w:tcPr>
          <w:p w14:paraId="427321BD" w14:textId="77777777" w:rsidR="00E73DA1" w:rsidRPr="00215B69" w:rsidRDefault="00E73DA1" w:rsidP="00FA78B1">
            <w:pPr>
              <w:pStyle w:val="TAC"/>
            </w:pPr>
            <w:r>
              <w:t>0</w:t>
            </w:r>
          </w:p>
        </w:tc>
        <w:tc>
          <w:tcPr>
            <w:tcW w:w="285" w:type="dxa"/>
            <w:gridSpan w:val="2"/>
          </w:tcPr>
          <w:p w14:paraId="55E22F0B" w14:textId="77777777" w:rsidR="00E73DA1" w:rsidRPr="00215B69" w:rsidRDefault="00E73DA1" w:rsidP="00FA78B1">
            <w:pPr>
              <w:pStyle w:val="TAC"/>
            </w:pPr>
            <w:r>
              <w:t>1</w:t>
            </w:r>
          </w:p>
        </w:tc>
        <w:tc>
          <w:tcPr>
            <w:tcW w:w="283" w:type="dxa"/>
            <w:gridSpan w:val="2"/>
          </w:tcPr>
          <w:p w14:paraId="61339B9A" w14:textId="77777777" w:rsidR="00E73DA1" w:rsidRPr="00215B69" w:rsidRDefault="00E73DA1" w:rsidP="00FA78B1">
            <w:pPr>
              <w:pStyle w:val="TAC"/>
            </w:pPr>
            <w:r>
              <w:t>0</w:t>
            </w:r>
          </w:p>
        </w:tc>
        <w:tc>
          <w:tcPr>
            <w:tcW w:w="283" w:type="dxa"/>
            <w:gridSpan w:val="2"/>
          </w:tcPr>
          <w:p w14:paraId="13E53E49" w14:textId="77777777" w:rsidR="00E73DA1" w:rsidRPr="00215B69" w:rsidRDefault="00E73DA1" w:rsidP="00FA78B1">
            <w:pPr>
              <w:pStyle w:val="TAC"/>
            </w:pPr>
            <w:r>
              <w:t>0</w:t>
            </w:r>
          </w:p>
        </w:tc>
        <w:tc>
          <w:tcPr>
            <w:tcW w:w="284" w:type="dxa"/>
            <w:gridSpan w:val="2"/>
          </w:tcPr>
          <w:p w14:paraId="5C933A1A" w14:textId="77777777" w:rsidR="00E73DA1" w:rsidRPr="00215B69" w:rsidRDefault="00E73DA1" w:rsidP="00FA78B1">
            <w:pPr>
              <w:pStyle w:val="TAC"/>
            </w:pPr>
            <w:r>
              <w:t>1</w:t>
            </w:r>
          </w:p>
        </w:tc>
        <w:tc>
          <w:tcPr>
            <w:tcW w:w="284" w:type="dxa"/>
            <w:gridSpan w:val="2"/>
          </w:tcPr>
          <w:p w14:paraId="1728F182" w14:textId="77777777" w:rsidR="00E73DA1" w:rsidRPr="00215B69" w:rsidRDefault="00E73DA1" w:rsidP="00FA78B1">
            <w:pPr>
              <w:pStyle w:val="TAC"/>
            </w:pPr>
            <w:r>
              <w:t>1</w:t>
            </w:r>
          </w:p>
        </w:tc>
        <w:tc>
          <w:tcPr>
            <w:tcW w:w="284" w:type="dxa"/>
            <w:gridSpan w:val="2"/>
          </w:tcPr>
          <w:p w14:paraId="18C5B795" w14:textId="77777777" w:rsidR="00E73DA1" w:rsidRPr="00215B69" w:rsidRDefault="00E73DA1" w:rsidP="00FA78B1">
            <w:pPr>
              <w:pStyle w:val="TAC"/>
            </w:pPr>
            <w:r>
              <w:t>0</w:t>
            </w:r>
          </w:p>
        </w:tc>
        <w:tc>
          <w:tcPr>
            <w:tcW w:w="284" w:type="dxa"/>
            <w:gridSpan w:val="2"/>
          </w:tcPr>
          <w:p w14:paraId="7420A12C" w14:textId="77777777" w:rsidR="00E73DA1" w:rsidRPr="00215B69" w:rsidRDefault="00E73DA1" w:rsidP="00FA78B1">
            <w:pPr>
              <w:pStyle w:val="TAC"/>
            </w:pPr>
            <w:r>
              <w:t>1</w:t>
            </w:r>
          </w:p>
        </w:tc>
        <w:tc>
          <w:tcPr>
            <w:tcW w:w="709" w:type="dxa"/>
            <w:gridSpan w:val="2"/>
          </w:tcPr>
          <w:p w14:paraId="22D41138" w14:textId="77777777" w:rsidR="00E73DA1" w:rsidRPr="005F7EB0" w:rsidRDefault="00E73DA1" w:rsidP="00FA78B1">
            <w:pPr>
              <w:pStyle w:val="TAL"/>
            </w:pPr>
          </w:p>
        </w:tc>
        <w:tc>
          <w:tcPr>
            <w:tcW w:w="4111" w:type="dxa"/>
            <w:gridSpan w:val="2"/>
          </w:tcPr>
          <w:p w14:paraId="3CA54B1D" w14:textId="77777777" w:rsidR="00E73DA1" w:rsidRDefault="00E73DA1" w:rsidP="00FA78B1">
            <w:pPr>
              <w:pStyle w:val="TAL"/>
            </w:pPr>
            <w:r>
              <w:t xml:space="preserve">Wireline access area </w:t>
            </w:r>
            <w:r w:rsidRPr="003168A2">
              <w:t>not allowed</w:t>
            </w:r>
          </w:p>
        </w:tc>
      </w:tr>
      <w:tr w:rsidR="00E73DA1" w14:paraId="68DD4134" w14:textId="77777777" w:rsidTr="00FA78B1">
        <w:trPr>
          <w:gridBefore w:val="1"/>
          <w:wBefore w:w="33" w:type="dxa"/>
          <w:jc w:val="center"/>
        </w:trPr>
        <w:tc>
          <w:tcPr>
            <w:tcW w:w="284" w:type="dxa"/>
            <w:gridSpan w:val="2"/>
          </w:tcPr>
          <w:p w14:paraId="192F5E93" w14:textId="77777777" w:rsidR="00E73DA1" w:rsidRDefault="00E73DA1" w:rsidP="00FA78B1">
            <w:pPr>
              <w:pStyle w:val="TAC"/>
            </w:pPr>
            <w:r>
              <w:rPr>
                <w:rFonts w:hint="eastAsia"/>
                <w:lang w:eastAsia="zh-CN"/>
              </w:rPr>
              <w:t>0</w:t>
            </w:r>
          </w:p>
        </w:tc>
        <w:tc>
          <w:tcPr>
            <w:tcW w:w="285" w:type="dxa"/>
            <w:gridSpan w:val="2"/>
          </w:tcPr>
          <w:p w14:paraId="494BF4BC" w14:textId="77777777" w:rsidR="00E73DA1" w:rsidRDefault="00E73DA1" w:rsidP="00FA78B1">
            <w:pPr>
              <w:pStyle w:val="TAC"/>
            </w:pPr>
            <w:r>
              <w:rPr>
                <w:rFonts w:hint="eastAsia"/>
                <w:lang w:eastAsia="zh-CN"/>
              </w:rPr>
              <w:t>1</w:t>
            </w:r>
          </w:p>
        </w:tc>
        <w:tc>
          <w:tcPr>
            <w:tcW w:w="283" w:type="dxa"/>
            <w:gridSpan w:val="2"/>
          </w:tcPr>
          <w:p w14:paraId="01F8A725" w14:textId="77777777" w:rsidR="00E73DA1" w:rsidRDefault="00E73DA1" w:rsidP="00FA78B1">
            <w:pPr>
              <w:pStyle w:val="TAC"/>
            </w:pPr>
            <w:r>
              <w:rPr>
                <w:rFonts w:hint="eastAsia"/>
                <w:lang w:eastAsia="zh-CN"/>
              </w:rPr>
              <w:t>0</w:t>
            </w:r>
          </w:p>
        </w:tc>
        <w:tc>
          <w:tcPr>
            <w:tcW w:w="283" w:type="dxa"/>
            <w:gridSpan w:val="2"/>
          </w:tcPr>
          <w:p w14:paraId="3B30D78F" w14:textId="77777777" w:rsidR="00E73DA1" w:rsidRDefault="00E73DA1" w:rsidP="00FA78B1">
            <w:pPr>
              <w:pStyle w:val="TAC"/>
            </w:pPr>
            <w:r>
              <w:rPr>
                <w:rFonts w:hint="eastAsia"/>
                <w:lang w:eastAsia="zh-CN"/>
              </w:rPr>
              <w:t>0</w:t>
            </w:r>
          </w:p>
        </w:tc>
        <w:tc>
          <w:tcPr>
            <w:tcW w:w="284" w:type="dxa"/>
            <w:gridSpan w:val="2"/>
          </w:tcPr>
          <w:p w14:paraId="5BCA6DBB" w14:textId="77777777" w:rsidR="00E73DA1" w:rsidRDefault="00E73DA1" w:rsidP="00FA78B1">
            <w:pPr>
              <w:pStyle w:val="TAC"/>
            </w:pPr>
            <w:r>
              <w:rPr>
                <w:rFonts w:hint="eastAsia"/>
                <w:lang w:eastAsia="zh-CN"/>
              </w:rPr>
              <w:t>1</w:t>
            </w:r>
          </w:p>
        </w:tc>
        <w:tc>
          <w:tcPr>
            <w:tcW w:w="284" w:type="dxa"/>
            <w:gridSpan w:val="2"/>
          </w:tcPr>
          <w:p w14:paraId="7FE0752C" w14:textId="77777777" w:rsidR="00E73DA1" w:rsidRDefault="00E73DA1" w:rsidP="00FA78B1">
            <w:pPr>
              <w:pStyle w:val="TAC"/>
            </w:pPr>
            <w:r>
              <w:rPr>
                <w:rFonts w:hint="eastAsia"/>
                <w:lang w:eastAsia="zh-CN"/>
              </w:rPr>
              <w:t>1</w:t>
            </w:r>
          </w:p>
        </w:tc>
        <w:tc>
          <w:tcPr>
            <w:tcW w:w="284" w:type="dxa"/>
            <w:gridSpan w:val="2"/>
          </w:tcPr>
          <w:p w14:paraId="60FC1BCF" w14:textId="77777777" w:rsidR="00E73DA1" w:rsidRDefault="00E73DA1" w:rsidP="00FA78B1">
            <w:pPr>
              <w:pStyle w:val="TAC"/>
            </w:pPr>
            <w:r>
              <w:rPr>
                <w:rFonts w:hint="eastAsia"/>
                <w:lang w:eastAsia="zh-CN"/>
              </w:rPr>
              <w:t>1</w:t>
            </w:r>
          </w:p>
        </w:tc>
        <w:tc>
          <w:tcPr>
            <w:tcW w:w="284" w:type="dxa"/>
            <w:gridSpan w:val="2"/>
          </w:tcPr>
          <w:p w14:paraId="42C3B3BC" w14:textId="77777777" w:rsidR="00E73DA1" w:rsidRDefault="00E73DA1" w:rsidP="00FA78B1">
            <w:pPr>
              <w:pStyle w:val="TAC"/>
            </w:pPr>
            <w:r>
              <w:rPr>
                <w:rFonts w:hint="eastAsia"/>
                <w:lang w:eastAsia="zh-CN"/>
              </w:rPr>
              <w:t>0</w:t>
            </w:r>
          </w:p>
        </w:tc>
        <w:tc>
          <w:tcPr>
            <w:tcW w:w="709" w:type="dxa"/>
            <w:gridSpan w:val="2"/>
          </w:tcPr>
          <w:p w14:paraId="68D2FD79" w14:textId="77777777" w:rsidR="00E73DA1" w:rsidRPr="005F7EB0" w:rsidRDefault="00E73DA1" w:rsidP="00FA78B1">
            <w:pPr>
              <w:pStyle w:val="TAL"/>
            </w:pPr>
          </w:p>
        </w:tc>
        <w:tc>
          <w:tcPr>
            <w:tcW w:w="4111" w:type="dxa"/>
            <w:gridSpan w:val="2"/>
          </w:tcPr>
          <w:p w14:paraId="0153046C" w14:textId="77777777" w:rsidR="00E73DA1" w:rsidRDefault="00E73DA1" w:rsidP="00FA78B1">
            <w:pPr>
              <w:pStyle w:val="TAL"/>
            </w:pPr>
            <w:r>
              <w:t>PLMN</w:t>
            </w:r>
            <w:r w:rsidRPr="00582575">
              <w:t xml:space="preserve"> not allowed</w:t>
            </w:r>
            <w:r>
              <w:t xml:space="preserve"> to operate</w:t>
            </w:r>
            <w:r w:rsidRPr="00582575">
              <w:t xml:space="preserve"> at the present UE location</w:t>
            </w:r>
          </w:p>
        </w:tc>
      </w:tr>
      <w:tr w:rsidR="00E73DA1" w14:paraId="66A09FB4" w14:textId="77777777" w:rsidTr="00FA78B1">
        <w:trPr>
          <w:gridAfter w:val="1"/>
          <w:wAfter w:w="33" w:type="dxa"/>
          <w:jc w:val="center"/>
          <w:ins w:id="118" w:author="NEC" w:date="2021-10-27T10:08:00Z"/>
        </w:trPr>
        <w:tc>
          <w:tcPr>
            <w:tcW w:w="284" w:type="dxa"/>
            <w:gridSpan w:val="2"/>
          </w:tcPr>
          <w:p w14:paraId="0B1B5AE9" w14:textId="77777777" w:rsidR="00E73DA1" w:rsidRDefault="00E73DA1" w:rsidP="00FA78B1">
            <w:pPr>
              <w:pStyle w:val="TAC"/>
              <w:rPr>
                <w:ins w:id="119" w:author="NEC" w:date="2021-10-27T10:08:00Z"/>
                <w:lang w:eastAsia="zh-CN"/>
              </w:rPr>
            </w:pPr>
            <w:ins w:id="120" w:author="NEC" w:date="2021-10-27T10:08:00Z">
              <w:r>
                <w:rPr>
                  <w:rFonts w:hint="eastAsia"/>
                  <w:lang w:eastAsia="zh-CN"/>
                </w:rPr>
                <w:t>0</w:t>
              </w:r>
            </w:ins>
          </w:p>
        </w:tc>
        <w:tc>
          <w:tcPr>
            <w:tcW w:w="285" w:type="dxa"/>
            <w:gridSpan w:val="2"/>
          </w:tcPr>
          <w:p w14:paraId="337B549E" w14:textId="77777777" w:rsidR="00E73DA1" w:rsidRDefault="00E73DA1" w:rsidP="00FA78B1">
            <w:pPr>
              <w:pStyle w:val="TAC"/>
              <w:rPr>
                <w:ins w:id="121" w:author="NEC" w:date="2021-10-27T10:08:00Z"/>
                <w:lang w:eastAsia="zh-CN"/>
              </w:rPr>
            </w:pPr>
            <w:ins w:id="122" w:author="NEC" w:date="2021-10-27T10:08:00Z">
              <w:r>
                <w:rPr>
                  <w:rFonts w:hint="eastAsia"/>
                  <w:lang w:eastAsia="zh-CN"/>
                </w:rPr>
                <w:t>1</w:t>
              </w:r>
            </w:ins>
          </w:p>
        </w:tc>
        <w:tc>
          <w:tcPr>
            <w:tcW w:w="283" w:type="dxa"/>
            <w:gridSpan w:val="2"/>
          </w:tcPr>
          <w:p w14:paraId="1D69FF2D" w14:textId="77777777" w:rsidR="00E73DA1" w:rsidRDefault="00E73DA1" w:rsidP="00FA78B1">
            <w:pPr>
              <w:pStyle w:val="TAC"/>
              <w:rPr>
                <w:ins w:id="123" w:author="NEC" w:date="2021-10-27T10:08:00Z"/>
                <w:lang w:eastAsia="zh-CN"/>
              </w:rPr>
            </w:pPr>
            <w:ins w:id="124" w:author="NEC" w:date="2021-10-27T10:08:00Z">
              <w:r>
                <w:rPr>
                  <w:rFonts w:hint="eastAsia"/>
                  <w:lang w:eastAsia="zh-CN"/>
                </w:rPr>
                <w:t>0</w:t>
              </w:r>
            </w:ins>
          </w:p>
        </w:tc>
        <w:tc>
          <w:tcPr>
            <w:tcW w:w="283" w:type="dxa"/>
            <w:gridSpan w:val="2"/>
          </w:tcPr>
          <w:p w14:paraId="066F29A8" w14:textId="77777777" w:rsidR="00E73DA1" w:rsidRDefault="00E73DA1" w:rsidP="00FA78B1">
            <w:pPr>
              <w:pStyle w:val="TAC"/>
              <w:rPr>
                <w:ins w:id="125" w:author="NEC" w:date="2021-10-27T10:08:00Z"/>
                <w:lang w:eastAsia="zh-CN"/>
              </w:rPr>
            </w:pPr>
            <w:ins w:id="126" w:author="NEC" w:date="2021-10-27T10:08:00Z">
              <w:r>
                <w:rPr>
                  <w:rFonts w:hint="eastAsia"/>
                  <w:lang w:eastAsia="zh-CN"/>
                </w:rPr>
                <w:t>0</w:t>
              </w:r>
            </w:ins>
          </w:p>
        </w:tc>
        <w:tc>
          <w:tcPr>
            <w:tcW w:w="284" w:type="dxa"/>
            <w:gridSpan w:val="2"/>
          </w:tcPr>
          <w:p w14:paraId="719DD05E" w14:textId="77777777" w:rsidR="00E73DA1" w:rsidRDefault="00E73DA1" w:rsidP="00FA78B1">
            <w:pPr>
              <w:pStyle w:val="TAC"/>
              <w:rPr>
                <w:ins w:id="127" w:author="NEC" w:date="2021-10-27T10:08:00Z"/>
                <w:lang w:eastAsia="zh-CN"/>
              </w:rPr>
            </w:pPr>
            <w:ins w:id="128" w:author="NEC" w:date="2021-10-27T10:08:00Z">
              <w:r>
                <w:rPr>
                  <w:rFonts w:hint="eastAsia"/>
                  <w:lang w:eastAsia="zh-CN"/>
                </w:rPr>
                <w:t>1</w:t>
              </w:r>
            </w:ins>
          </w:p>
        </w:tc>
        <w:tc>
          <w:tcPr>
            <w:tcW w:w="284" w:type="dxa"/>
            <w:gridSpan w:val="2"/>
          </w:tcPr>
          <w:p w14:paraId="4E4FAB25" w14:textId="77777777" w:rsidR="00E73DA1" w:rsidRDefault="00E73DA1" w:rsidP="00FA78B1">
            <w:pPr>
              <w:pStyle w:val="TAC"/>
              <w:rPr>
                <w:ins w:id="129" w:author="NEC" w:date="2021-10-27T10:08:00Z"/>
                <w:lang w:eastAsia="zh-CN"/>
              </w:rPr>
            </w:pPr>
            <w:ins w:id="130" w:author="NEC" w:date="2021-10-27T10:08:00Z">
              <w:r>
                <w:rPr>
                  <w:rFonts w:hint="eastAsia"/>
                  <w:lang w:eastAsia="zh-CN"/>
                </w:rPr>
                <w:t>1</w:t>
              </w:r>
            </w:ins>
          </w:p>
        </w:tc>
        <w:tc>
          <w:tcPr>
            <w:tcW w:w="284" w:type="dxa"/>
            <w:gridSpan w:val="2"/>
          </w:tcPr>
          <w:p w14:paraId="6165942A" w14:textId="77777777" w:rsidR="00E73DA1" w:rsidRDefault="00E73DA1" w:rsidP="00FA78B1">
            <w:pPr>
              <w:pStyle w:val="TAC"/>
              <w:rPr>
                <w:ins w:id="131" w:author="NEC" w:date="2021-10-27T10:08:00Z"/>
                <w:lang w:eastAsia="zh-CN"/>
              </w:rPr>
            </w:pPr>
            <w:ins w:id="132" w:author="NEC" w:date="2021-10-27T10:08:00Z">
              <w:r>
                <w:rPr>
                  <w:rFonts w:hint="eastAsia"/>
                  <w:lang w:eastAsia="zh-CN"/>
                </w:rPr>
                <w:t>1</w:t>
              </w:r>
            </w:ins>
          </w:p>
        </w:tc>
        <w:tc>
          <w:tcPr>
            <w:tcW w:w="284" w:type="dxa"/>
            <w:gridSpan w:val="2"/>
          </w:tcPr>
          <w:p w14:paraId="10F1F46A" w14:textId="77777777" w:rsidR="00E73DA1" w:rsidRDefault="00E73DA1" w:rsidP="00FA78B1">
            <w:pPr>
              <w:pStyle w:val="TAC"/>
              <w:rPr>
                <w:ins w:id="133" w:author="NEC" w:date="2021-10-27T10:08:00Z"/>
                <w:lang w:eastAsia="ja-JP"/>
              </w:rPr>
            </w:pPr>
            <w:ins w:id="134" w:author="NEC" w:date="2021-10-27T10:09:00Z">
              <w:r>
                <w:rPr>
                  <w:rFonts w:hint="eastAsia"/>
                  <w:lang w:eastAsia="ja-JP"/>
                </w:rPr>
                <w:t>1</w:t>
              </w:r>
            </w:ins>
          </w:p>
        </w:tc>
        <w:tc>
          <w:tcPr>
            <w:tcW w:w="709" w:type="dxa"/>
            <w:gridSpan w:val="2"/>
          </w:tcPr>
          <w:p w14:paraId="2D3A423A" w14:textId="77777777" w:rsidR="00E73DA1" w:rsidRPr="005F7EB0" w:rsidRDefault="00E73DA1" w:rsidP="00FA78B1">
            <w:pPr>
              <w:pStyle w:val="TAL"/>
              <w:rPr>
                <w:ins w:id="135" w:author="NEC" w:date="2021-10-27T10:08:00Z"/>
              </w:rPr>
            </w:pPr>
          </w:p>
        </w:tc>
        <w:tc>
          <w:tcPr>
            <w:tcW w:w="4111" w:type="dxa"/>
            <w:gridSpan w:val="2"/>
          </w:tcPr>
          <w:p w14:paraId="2F0B7BFF" w14:textId="55778EFB" w:rsidR="00E73DA1" w:rsidRDefault="00B602DE" w:rsidP="00FA78B1">
            <w:pPr>
              <w:pStyle w:val="TAL"/>
              <w:rPr>
                <w:ins w:id="136" w:author="NEC" w:date="2021-10-27T10:08:00Z"/>
              </w:rPr>
            </w:pPr>
            <w:ins w:id="137" w:author="NEC01" w:date="2021-11-12T20:50:00Z">
              <w:r>
                <w:t>S</w:t>
              </w:r>
            </w:ins>
            <w:ins w:id="138" w:author="NEC01" w:date="2021-11-12T20:49:00Z">
              <w:r w:rsidRPr="00B602DE">
                <w:t>ervice-level device ID is missing</w:t>
              </w:r>
            </w:ins>
          </w:p>
        </w:tc>
      </w:tr>
      <w:tr w:rsidR="00E73DA1" w14:paraId="1F83D070" w14:textId="77777777" w:rsidTr="00FA78B1">
        <w:trPr>
          <w:gridBefore w:val="1"/>
          <w:wBefore w:w="33" w:type="dxa"/>
          <w:jc w:val="center"/>
        </w:trPr>
        <w:tc>
          <w:tcPr>
            <w:tcW w:w="284" w:type="dxa"/>
            <w:gridSpan w:val="2"/>
          </w:tcPr>
          <w:p w14:paraId="3B1BB3D4" w14:textId="77777777" w:rsidR="00E73DA1" w:rsidRDefault="00E73DA1" w:rsidP="00FA78B1">
            <w:pPr>
              <w:pStyle w:val="TAC"/>
            </w:pPr>
            <w:r>
              <w:t>0</w:t>
            </w:r>
          </w:p>
        </w:tc>
        <w:tc>
          <w:tcPr>
            <w:tcW w:w="285" w:type="dxa"/>
            <w:gridSpan w:val="2"/>
          </w:tcPr>
          <w:p w14:paraId="30CE9406" w14:textId="77777777" w:rsidR="00E73DA1" w:rsidRDefault="00E73DA1" w:rsidP="00FA78B1">
            <w:pPr>
              <w:pStyle w:val="TAC"/>
            </w:pPr>
            <w:r>
              <w:t>1</w:t>
            </w:r>
          </w:p>
        </w:tc>
        <w:tc>
          <w:tcPr>
            <w:tcW w:w="283" w:type="dxa"/>
            <w:gridSpan w:val="2"/>
          </w:tcPr>
          <w:p w14:paraId="00117304" w14:textId="77777777" w:rsidR="00E73DA1" w:rsidRDefault="00E73DA1" w:rsidP="00FA78B1">
            <w:pPr>
              <w:pStyle w:val="TAC"/>
            </w:pPr>
            <w:r>
              <w:t>0</w:t>
            </w:r>
          </w:p>
        </w:tc>
        <w:tc>
          <w:tcPr>
            <w:tcW w:w="283" w:type="dxa"/>
            <w:gridSpan w:val="2"/>
          </w:tcPr>
          <w:p w14:paraId="387602D9" w14:textId="77777777" w:rsidR="00E73DA1" w:rsidRDefault="00E73DA1" w:rsidP="00FA78B1">
            <w:pPr>
              <w:pStyle w:val="TAC"/>
            </w:pPr>
            <w:r>
              <w:t>0</w:t>
            </w:r>
          </w:p>
        </w:tc>
        <w:tc>
          <w:tcPr>
            <w:tcW w:w="284" w:type="dxa"/>
            <w:gridSpan w:val="2"/>
          </w:tcPr>
          <w:p w14:paraId="2258009F" w14:textId="77777777" w:rsidR="00E73DA1" w:rsidRDefault="00E73DA1" w:rsidP="00FA78B1">
            <w:pPr>
              <w:pStyle w:val="TAC"/>
            </w:pPr>
            <w:r>
              <w:t>1</w:t>
            </w:r>
          </w:p>
        </w:tc>
        <w:tc>
          <w:tcPr>
            <w:tcW w:w="284" w:type="dxa"/>
            <w:gridSpan w:val="2"/>
          </w:tcPr>
          <w:p w14:paraId="251CA74F" w14:textId="77777777" w:rsidR="00E73DA1" w:rsidRDefault="00E73DA1" w:rsidP="00FA78B1">
            <w:pPr>
              <w:pStyle w:val="TAC"/>
            </w:pPr>
            <w:r>
              <w:t>1</w:t>
            </w:r>
          </w:p>
        </w:tc>
        <w:tc>
          <w:tcPr>
            <w:tcW w:w="284" w:type="dxa"/>
            <w:gridSpan w:val="2"/>
          </w:tcPr>
          <w:p w14:paraId="574B497B" w14:textId="77777777" w:rsidR="00E73DA1" w:rsidRDefault="00E73DA1" w:rsidP="00FA78B1">
            <w:pPr>
              <w:pStyle w:val="TAC"/>
            </w:pPr>
            <w:r>
              <w:t>1</w:t>
            </w:r>
          </w:p>
        </w:tc>
        <w:tc>
          <w:tcPr>
            <w:tcW w:w="284" w:type="dxa"/>
            <w:gridSpan w:val="2"/>
          </w:tcPr>
          <w:p w14:paraId="7E4ECDF8" w14:textId="77777777" w:rsidR="00E73DA1" w:rsidRDefault="00E73DA1" w:rsidP="00FA78B1">
            <w:pPr>
              <w:pStyle w:val="TAC"/>
            </w:pPr>
            <w:r>
              <w:t>1</w:t>
            </w:r>
          </w:p>
        </w:tc>
        <w:tc>
          <w:tcPr>
            <w:tcW w:w="709" w:type="dxa"/>
            <w:gridSpan w:val="2"/>
          </w:tcPr>
          <w:p w14:paraId="30409E94" w14:textId="77777777" w:rsidR="00E73DA1" w:rsidRPr="005F7EB0" w:rsidRDefault="00E73DA1" w:rsidP="00FA78B1">
            <w:pPr>
              <w:pStyle w:val="TAL"/>
            </w:pPr>
          </w:p>
        </w:tc>
        <w:tc>
          <w:tcPr>
            <w:tcW w:w="4111" w:type="dxa"/>
            <w:gridSpan w:val="2"/>
          </w:tcPr>
          <w:p w14:paraId="3A10546E" w14:textId="77777777" w:rsidR="00E73DA1" w:rsidRDefault="00E73DA1" w:rsidP="00FA78B1">
            <w:pPr>
              <w:pStyle w:val="TAL"/>
            </w:pPr>
            <w:r>
              <w:t>UAS services not allowed</w:t>
            </w:r>
          </w:p>
        </w:tc>
      </w:tr>
      <w:tr w:rsidR="00E73DA1" w:rsidRPr="005F7EB0" w14:paraId="487C86FD" w14:textId="77777777" w:rsidTr="00FA78B1">
        <w:trPr>
          <w:gridAfter w:val="1"/>
          <w:wAfter w:w="33" w:type="dxa"/>
          <w:jc w:val="center"/>
        </w:trPr>
        <w:tc>
          <w:tcPr>
            <w:tcW w:w="284" w:type="dxa"/>
            <w:gridSpan w:val="2"/>
          </w:tcPr>
          <w:p w14:paraId="1EE00F50" w14:textId="77777777" w:rsidR="00E73DA1" w:rsidRPr="008E19A8" w:rsidRDefault="00E73DA1" w:rsidP="00FA78B1">
            <w:pPr>
              <w:pStyle w:val="TAC"/>
            </w:pPr>
            <w:r w:rsidRPr="008E19A8">
              <w:t>0</w:t>
            </w:r>
          </w:p>
        </w:tc>
        <w:tc>
          <w:tcPr>
            <w:tcW w:w="285" w:type="dxa"/>
            <w:gridSpan w:val="2"/>
          </w:tcPr>
          <w:p w14:paraId="14B83380" w14:textId="77777777" w:rsidR="00E73DA1" w:rsidRPr="000D0840" w:rsidRDefault="00E73DA1" w:rsidP="00FA78B1">
            <w:pPr>
              <w:pStyle w:val="TAC"/>
            </w:pPr>
            <w:r w:rsidRPr="00821EEF">
              <w:t>1</w:t>
            </w:r>
          </w:p>
        </w:tc>
        <w:tc>
          <w:tcPr>
            <w:tcW w:w="283" w:type="dxa"/>
            <w:gridSpan w:val="2"/>
          </w:tcPr>
          <w:p w14:paraId="799C7B41" w14:textId="77777777" w:rsidR="00E73DA1" w:rsidRPr="003352E9" w:rsidRDefault="00E73DA1" w:rsidP="00FA78B1">
            <w:pPr>
              <w:pStyle w:val="TAC"/>
            </w:pPr>
            <w:r w:rsidRPr="0032046E">
              <w:t>0</w:t>
            </w:r>
          </w:p>
        </w:tc>
        <w:tc>
          <w:tcPr>
            <w:tcW w:w="283" w:type="dxa"/>
            <w:gridSpan w:val="2"/>
          </w:tcPr>
          <w:p w14:paraId="033170F1" w14:textId="77777777" w:rsidR="00E73DA1" w:rsidRPr="003352E9" w:rsidRDefault="00E73DA1" w:rsidP="00FA78B1">
            <w:pPr>
              <w:pStyle w:val="TAC"/>
            </w:pPr>
            <w:r w:rsidRPr="003352E9">
              <w:t>1</w:t>
            </w:r>
          </w:p>
        </w:tc>
        <w:tc>
          <w:tcPr>
            <w:tcW w:w="284" w:type="dxa"/>
            <w:gridSpan w:val="2"/>
          </w:tcPr>
          <w:p w14:paraId="1AC678A3" w14:textId="77777777" w:rsidR="00E73DA1" w:rsidRPr="00494175" w:rsidRDefault="00E73DA1" w:rsidP="00FA78B1">
            <w:pPr>
              <w:pStyle w:val="TAC"/>
            </w:pPr>
            <w:r w:rsidRPr="00494175">
              <w:t>1</w:t>
            </w:r>
          </w:p>
        </w:tc>
        <w:tc>
          <w:tcPr>
            <w:tcW w:w="284" w:type="dxa"/>
            <w:gridSpan w:val="2"/>
          </w:tcPr>
          <w:p w14:paraId="4B0EC9B4" w14:textId="77777777" w:rsidR="00E73DA1" w:rsidRPr="0028074B" w:rsidRDefault="00E73DA1" w:rsidP="00FA78B1">
            <w:pPr>
              <w:pStyle w:val="TAC"/>
            </w:pPr>
            <w:r w:rsidRPr="00494175">
              <w:t>0</w:t>
            </w:r>
          </w:p>
        </w:tc>
        <w:tc>
          <w:tcPr>
            <w:tcW w:w="284" w:type="dxa"/>
            <w:gridSpan w:val="2"/>
          </w:tcPr>
          <w:p w14:paraId="115CC99F" w14:textId="77777777" w:rsidR="00E73DA1" w:rsidRPr="00240F9C" w:rsidRDefault="00E73DA1" w:rsidP="00FA78B1">
            <w:pPr>
              <w:pStyle w:val="TAC"/>
            </w:pPr>
            <w:r w:rsidRPr="00F30388">
              <w:t>1</w:t>
            </w:r>
          </w:p>
        </w:tc>
        <w:tc>
          <w:tcPr>
            <w:tcW w:w="284" w:type="dxa"/>
            <w:gridSpan w:val="2"/>
          </w:tcPr>
          <w:p w14:paraId="2FAF9A53" w14:textId="77777777" w:rsidR="00E73DA1" w:rsidRPr="00217D75" w:rsidRDefault="00E73DA1" w:rsidP="00FA78B1">
            <w:pPr>
              <w:pStyle w:val="TAC"/>
            </w:pPr>
            <w:r w:rsidRPr="00240F9C">
              <w:t>0</w:t>
            </w:r>
          </w:p>
        </w:tc>
        <w:tc>
          <w:tcPr>
            <w:tcW w:w="709" w:type="dxa"/>
            <w:gridSpan w:val="2"/>
          </w:tcPr>
          <w:p w14:paraId="7EC03984" w14:textId="77777777" w:rsidR="00E73DA1" w:rsidRPr="005F7EB0" w:rsidRDefault="00E73DA1" w:rsidP="00FA78B1">
            <w:pPr>
              <w:pStyle w:val="TAL"/>
            </w:pPr>
          </w:p>
        </w:tc>
        <w:tc>
          <w:tcPr>
            <w:tcW w:w="4111" w:type="dxa"/>
            <w:gridSpan w:val="2"/>
          </w:tcPr>
          <w:p w14:paraId="2F6B7537" w14:textId="77777777" w:rsidR="00E73DA1" w:rsidRPr="005F7EB0" w:rsidRDefault="00E73DA1" w:rsidP="00FA78B1">
            <w:pPr>
              <w:pStyle w:val="TAL"/>
            </w:pPr>
            <w:r w:rsidRPr="005F7EB0">
              <w:t>Payload was not forwarded</w:t>
            </w:r>
          </w:p>
        </w:tc>
      </w:tr>
      <w:tr w:rsidR="00E73DA1" w:rsidRPr="005F7EB0" w14:paraId="68116EE5" w14:textId="77777777" w:rsidTr="00FA78B1">
        <w:trPr>
          <w:gridAfter w:val="1"/>
          <w:wAfter w:w="33" w:type="dxa"/>
          <w:jc w:val="center"/>
        </w:trPr>
        <w:tc>
          <w:tcPr>
            <w:tcW w:w="284" w:type="dxa"/>
            <w:gridSpan w:val="2"/>
          </w:tcPr>
          <w:p w14:paraId="6C5360BD" w14:textId="77777777" w:rsidR="00E73DA1" w:rsidRPr="008E19A8" w:rsidRDefault="00E73DA1" w:rsidP="00FA78B1">
            <w:pPr>
              <w:pStyle w:val="TAC"/>
            </w:pPr>
            <w:r w:rsidRPr="008E19A8">
              <w:t>0</w:t>
            </w:r>
          </w:p>
        </w:tc>
        <w:tc>
          <w:tcPr>
            <w:tcW w:w="285" w:type="dxa"/>
            <w:gridSpan w:val="2"/>
          </w:tcPr>
          <w:p w14:paraId="55B321C7" w14:textId="77777777" w:rsidR="00E73DA1" w:rsidRPr="008E19A8" w:rsidRDefault="00E73DA1" w:rsidP="00FA78B1">
            <w:pPr>
              <w:pStyle w:val="TAC"/>
            </w:pPr>
            <w:r w:rsidRPr="008E19A8">
              <w:t>1</w:t>
            </w:r>
          </w:p>
        </w:tc>
        <w:tc>
          <w:tcPr>
            <w:tcW w:w="283" w:type="dxa"/>
            <w:gridSpan w:val="2"/>
          </w:tcPr>
          <w:p w14:paraId="5423B784" w14:textId="77777777" w:rsidR="00E73DA1" w:rsidRPr="008E19A8" w:rsidRDefault="00E73DA1" w:rsidP="00FA78B1">
            <w:pPr>
              <w:pStyle w:val="TAC"/>
            </w:pPr>
            <w:r w:rsidRPr="008E19A8">
              <w:t>0</w:t>
            </w:r>
          </w:p>
        </w:tc>
        <w:tc>
          <w:tcPr>
            <w:tcW w:w="283" w:type="dxa"/>
            <w:gridSpan w:val="2"/>
          </w:tcPr>
          <w:p w14:paraId="79443631" w14:textId="77777777" w:rsidR="00E73DA1" w:rsidRPr="008E19A8" w:rsidRDefault="00E73DA1" w:rsidP="00FA78B1">
            <w:pPr>
              <w:pStyle w:val="TAC"/>
            </w:pPr>
            <w:r w:rsidRPr="008E19A8">
              <w:t>1</w:t>
            </w:r>
          </w:p>
        </w:tc>
        <w:tc>
          <w:tcPr>
            <w:tcW w:w="284" w:type="dxa"/>
            <w:gridSpan w:val="2"/>
          </w:tcPr>
          <w:p w14:paraId="48DFDD94" w14:textId="77777777" w:rsidR="00E73DA1" w:rsidRPr="008E19A8" w:rsidRDefault="00E73DA1" w:rsidP="00FA78B1">
            <w:pPr>
              <w:pStyle w:val="TAC"/>
            </w:pPr>
            <w:r w:rsidRPr="008E19A8">
              <w:t>1</w:t>
            </w:r>
          </w:p>
        </w:tc>
        <w:tc>
          <w:tcPr>
            <w:tcW w:w="284" w:type="dxa"/>
            <w:gridSpan w:val="2"/>
          </w:tcPr>
          <w:p w14:paraId="4F444045" w14:textId="77777777" w:rsidR="00E73DA1" w:rsidRPr="008E19A8" w:rsidRDefault="00E73DA1" w:rsidP="00FA78B1">
            <w:pPr>
              <w:pStyle w:val="TAC"/>
            </w:pPr>
            <w:r w:rsidRPr="008E19A8">
              <w:t>0</w:t>
            </w:r>
          </w:p>
        </w:tc>
        <w:tc>
          <w:tcPr>
            <w:tcW w:w="284" w:type="dxa"/>
            <w:gridSpan w:val="2"/>
          </w:tcPr>
          <w:p w14:paraId="0862782D" w14:textId="77777777" w:rsidR="00E73DA1" w:rsidRPr="000D0840" w:rsidRDefault="00E73DA1" w:rsidP="00FA78B1">
            <w:pPr>
              <w:pStyle w:val="TAC"/>
            </w:pPr>
            <w:r w:rsidRPr="00692E44">
              <w:t>1</w:t>
            </w:r>
          </w:p>
        </w:tc>
        <w:tc>
          <w:tcPr>
            <w:tcW w:w="284" w:type="dxa"/>
            <w:gridSpan w:val="2"/>
          </w:tcPr>
          <w:p w14:paraId="44A91969" w14:textId="77777777" w:rsidR="00E73DA1" w:rsidRPr="008E19A8" w:rsidRDefault="00E73DA1" w:rsidP="00FA78B1">
            <w:pPr>
              <w:pStyle w:val="TAC"/>
            </w:pPr>
            <w:r w:rsidRPr="008E19A8">
              <w:t>1</w:t>
            </w:r>
          </w:p>
        </w:tc>
        <w:tc>
          <w:tcPr>
            <w:tcW w:w="709" w:type="dxa"/>
            <w:gridSpan w:val="2"/>
          </w:tcPr>
          <w:p w14:paraId="26409A6D" w14:textId="77777777" w:rsidR="00E73DA1" w:rsidRPr="008B1653" w:rsidRDefault="00E73DA1" w:rsidP="00FA78B1">
            <w:pPr>
              <w:pStyle w:val="TAL"/>
              <w:rPr>
                <w:highlight w:val="yellow"/>
              </w:rPr>
            </w:pPr>
          </w:p>
        </w:tc>
        <w:tc>
          <w:tcPr>
            <w:tcW w:w="4111" w:type="dxa"/>
            <w:gridSpan w:val="2"/>
          </w:tcPr>
          <w:p w14:paraId="177113CD" w14:textId="77777777" w:rsidR="00E73DA1" w:rsidRPr="005F7EB0" w:rsidRDefault="00E73DA1" w:rsidP="00FA78B1">
            <w:pPr>
              <w:pStyle w:val="TAL"/>
            </w:pPr>
            <w:r>
              <w:t>DNN not supported or not subscribed in the slice</w:t>
            </w:r>
          </w:p>
        </w:tc>
      </w:tr>
      <w:tr w:rsidR="00E73DA1" w:rsidRPr="005F7EB0" w14:paraId="1AB7FA11" w14:textId="77777777" w:rsidTr="00FA78B1">
        <w:trPr>
          <w:gridAfter w:val="1"/>
          <w:wAfter w:w="33" w:type="dxa"/>
          <w:jc w:val="center"/>
        </w:trPr>
        <w:tc>
          <w:tcPr>
            <w:tcW w:w="284" w:type="dxa"/>
            <w:gridSpan w:val="2"/>
          </w:tcPr>
          <w:p w14:paraId="7FD835B5" w14:textId="77777777" w:rsidR="00E73DA1" w:rsidRPr="005F7EB0" w:rsidRDefault="00E73DA1" w:rsidP="00FA78B1">
            <w:pPr>
              <w:pStyle w:val="TAC"/>
            </w:pPr>
            <w:r>
              <w:t>0</w:t>
            </w:r>
          </w:p>
        </w:tc>
        <w:tc>
          <w:tcPr>
            <w:tcW w:w="285" w:type="dxa"/>
            <w:gridSpan w:val="2"/>
          </w:tcPr>
          <w:p w14:paraId="24915DE3" w14:textId="77777777" w:rsidR="00E73DA1" w:rsidRPr="005F7EB0" w:rsidRDefault="00E73DA1" w:rsidP="00FA78B1">
            <w:pPr>
              <w:pStyle w:val="TAC"/>
            </w:pPr>
            <w:r>
              <w:t>1</w:t>
            </w:r>
          </w:p>
        </w:tc>
        <w:tc>
          <w:tcPr>
            <w:tcW w:w="283" w:type="dxa"/>
            <w:gridSpan w:val="2"/>
          </w:tcPr>
          <w:p w14:paraId="77CB8E20" w14:textId="77777777" w:rsidR="00E73DA1" w:rsidRPr="005F7EB0" w:rsidRDefault="00E73DA1" w:rsidP="00FA78B1">
            <w:pPr>
              <w:pStyle w:val="TAC"/>
            </w:pPr>
            <w:r>
              <w:t>0</w:t>
            </w:r>
          </w:p>
        </w:tc>
        <w:tc>
          <w:tcPr>
            <w:tcW w:w="283" w:type="dxa"/>
            <w:gridSpan w:val="2"/>
          </w:tcPr>
          <w:p w14:paraId="57185876" w14:textId="77777777" w:rsidR="00E73DA1" w:rsidRPr="005F7EB0" w:rsidRDefault="00E73DA1" w:rsidP="00FA78B1">
            <w:pPr>
              <w:pStyle w:val="TAC"/>
            </w:pPr>
            <w:r>
              <w:t>1</w:t>
            </w:r>
          </w:p>
        </w:tc>
        <w:tc>
          <w:tcPr>
            <w:tcW w:w="284" w:type="dxa"/>
            <w:gridSpan w:val="2"/>
          </w:tcPr>
          <w:p w14:paraId="5C068400" w14:textId="77777777" w:rsidR="00E73DA1" w:rsidRPr="005F7EB0" w:rsidRDefault="00E73DA1" w:rsidP="00FA78B1">
            <w:pPr>
              <w:pStyle w:val="TAC"/>
            </w:pPr>
            <w:r>
              <w:t>1</w:t>
            </w:r>
          </w:p>
        </w:tc>
        <w:tc>
          <w:tcPr>
            <w:tcW w:w="284" w:type="dxa"/>
            <w:gridSpan w:val="2"/>
          </w:tcPr>
          <w:p w14:paraId="0102EBBD" w14:textId="77777777" w:rsidR="00E73DA1" w:rsidRPr="005F7EB0" w:rsidRDefault="00E73DA1" w:rsidP="00FA78B1">
            <w:pPr>
              <w:pStyle w:val="TAC"/>
            </w:pPr>
            <w:r>
              <w:t>1</w:t>
            </w:r>
          </w:p>
        </w:tc>
        <w:tc>
          <w:tcPr>
            <w:tcW w:w="284" w:type="dxa"/>
            <w:gridSpan w:val="2"/>
          </w:tcPr>
          <w:p w14:paraId="681A6F2D" w14:textId="77777777" w:rsidR="00E73DA1" w:rsidRPr="005F7EB0" w:rsidRDefault="00E73DA1" w:rsidP="00FA78B1">
            <w:pPr>
              <w:pStyle w:val="TAC"/>
            </w:pPr>
            <w:r>
              <w:t>0</w:t>
            </w:r>
          </w:p>
        </w:tc>
        <w:tc>
          <w:tcPr>
            <w:tcW w:w="284" w:type="dxa"/>
            <w:gridSpan w:val="2"/>
          </w:tcPr>
          <w:p w14:paraId="5927F00F" w14:textId="77777777" w:rsidR="00E73DA1" w:rsidRPr="005F7EB0" w:rsidRDefault="00E73DA1" w:rsidP="00FA78B1">
            <w:pPr>
              <w:pStyle w:val="TAC"/>
            </w:pPr>
            <w:r>
              <w:t>0</w:t>
            </w:r>
          </w:p>
        </w:tc>
        <w:tc>
          <w:tcPr>
            <w:tcW w:w="709" w:type="dxa"/>
            <w:gridSpan w:val="2"/>
          </w:tcPr>
          <w:p w14:paraId="6C31452A" w14:textId="77777777" w:rsidR="00E73DA1" w:rsidRPr="005F7EB0" w:rsidRDefault="00E73DA1" w:rsidP="00FA78B1">
            <w:pPr>
              <w:pStyle w:val="TAL"/>
            </w:pPr>
          </w:p>
        </w:tc>
        <w:tc>
          <w:tcPr>
            <w:tcW w:w="4111" w:type="dxa"/>
            <w:gridSpan w:val="2"/>
          </w:tcPr>
          <w:p w14:paraId="393754AB" w14:textId="77777777" w:rsidR="00E73DA1" w:rsidRPr="005F7EB0" w:rsidRDefault="00E73DA1" w:rsidP="00FA78B1">
            <w:pPr>
              <w:pStyle w:val="TAL"/>
            </w:pPr>
            <w:r>
              <w:t>Insufficient user-plane resources for the PDU session</w:t>
            </w:r>
          </w:p>
        </w:tc>
      </w:tr>
      <w:tr w:rsidR="00E73DA1" w:rsidRPr="005F7EB0" w14:paraId="2E5D4F4D" w14:textId="77777777" w:rsidTr="00FA78B1">
        <w:trPr>
          <w:gridAfter w:val="1"/>
          <w:wAfter w:w="33" w:type="dxa"/>
          <w:jc w:val="center"/>
        </w:trPr>
        <w:tc>
          <w:tcPr>
            <w:tcW w:w="284" w:type="dxa"/>
            <w:gridSpan w:val="2"/>
          </w:tcPr>
          <w:p w14:paraId="1F011EC4" w14:textId="77777777" w:rsidR="00E73DA1" w:rsidRPr="005F7EB0" w:rsidRDefault="00E73DA1" w:rsidP="00FA78B1">
            <w:pPr>
              <w:pStyle w:val="TAC"/>
            </w:pPr>
            <w:r w:rsidRPr="005F7EB0">
              <w:t>0</w:t>
            </w:r>
          </w:p>
        </w:tc>
        <w:tc>
          <w:tcPr>
            <w:tcW w:w="285" w:type="dxa"/>
            <w:gridSpan w:val="2"/>
          </w:tcPr>
          <w:p w14:paraId="09060EB6" w14:textId="77777777" w:rsidR="00E73DA1" w:rsidRPr="005F7EB0" w:rsidRDefault="00E73DA1" w:rsidP="00FA78B1">
            <w:pPr>
              <w:pStyle w:val="TAC"/>
            </w:pPr>
            <w:r w:rsidRPr="005F7EB0">
              <w:t>1</w:t>
            </w:r>
          </w:p>
        </w:tc>
        <w:tc>
          <w:tcPr>
            <w:tcW w:w="283" w:type="dxa"/>
            <w:gridSpan w:val="2"/>
          </w:tcPr>
          <w:p w14:paraId="486F16DC" w14:textId="77777777" w:rsidR="00E73DA1" w:rsidRPr="005F7EB0" w:rsidRDefault="00E73DA1" w:rsidP="00FA78B1">
            <w:pPr>
              <w:pStyle w:val="TAC"/>
            </w:pPr>
            <w:r w:rsidRPr="005F7EB0">
              <w:t>0</w:t>
            </w:r>
          </w:p>
        </w:tc>
        <w:tc>
          <w:tcPr>
            <w:tcW w:w="283" w:type="dxa"/>
            <w:gridSpan w:val="2"/>
          </w:tcPr>
          <w:p w14:paraId="68CCDF58" w14:textId="77777777" w:rsidR="00E73DA1" w:rsidRPr="005F7EB0" w:rsidRDefault="00E73DA1" w:rsidP="00FA78B1">
            <w:pPr>
              <w:pStyle w:val="TAC"/>
            </w:pPr>
            <w:r w:rsidRPr="005F7EB0">
              <w:t>1</w:t>
            </w:r>
          </w:p>
        </w:tc>
        <w:tc>
          <w:tcPr>
            <w:tcW w:w="284" w:type="dxa"/>
            <w:gridSpan w:val="2"/>
          </w:tcPr>
          <w:p w14:paraId="16A1229D" w14:textId="77777777" w:rsidR="00E73DA1" w:rsidRPr="005F7EB0" w:rsidRDefault="00E73DA1" w:rsidP="00FA78B1">
            <w:pPr>
              <w:pStyle w:val="TAC"/>
            </w:pPr>
            <w:r w:rsidRPr="005F7EB0">
              <w:t>1</w:t>
            </w:r>
          </w:p>
        </w:tc>
        <w:tc>
          <w:tcPr>
            <w:tcW w:w="284" w:type="dxa"/>
            <w:gridSpan w:val="2"/>
          </w:tcPr>
          <w:p w14:paraId="3EB9AD3D" w14:textId="77777777" w:rsidR="00E73DA1" w:rsidRPr="005F7EB0" w:rsidRDefault="00E73DA1" w:rsidP="00FA78B1">
            <w:pPr>
              <w:pStyle w:val="TAC"/>
            </w:pPr>
            <w:r w:rsidRPr="005F7EB0">
              <w:t>1</w:t>
            </w:r>
          </w:p>
        </w:tc>
        <w:tc>
          <w:tcPr>
            <w:tcW w:w="284" w:type="dxa"/>
            <w:gridSpan w:val="2"/>
          </w:tcPr>
          <w:p w14:paraId="7437CC95" w14:textId="77777777" w:rsidR="00E73DA1" w:rsidRPr="005F7EB0" w:rsidRDefault="00E73DA1" w:rsidP="00FA78B1">
            <w:pPr>
              <w:pStyle w:val="TAC"/>
            </w:pPr>
            <w:r w:rsidRPr="005F7EB0">
              <w:t>1</w:t>
            </w:r>
          </w:p>
        </w:tc>
        <w:tc>
          <w:tcPr>
            <w:tcW w:w="284" w:type="dxa"/>
            <w:gridSpan w:val="2"/>
          </w:tcPr>
          <w:p w14:paraId="1BB05EA7" w14:textId="77777777" w:rsidR="00E73DA1" w:rsidRPr="005F7EB0" w:rsidRDefault="00E73DA1" w:rsidP="00FA78B1">
            <w:pPr>
              <w:pStyle w:val="TAC"/>
            </w:pPr>
            <w:r w:rsidRPr="005F7EB0">
              <w:t>1</w:t>
            </w:r>
          </w:p>
        </w:tc>
        <w:tc>
          <w:tcPr>
            <w:tcW w:w="709" w:type="dxa"/>
            <w:gridSpan w:val="2"/>
          </w:tcPr>
          <w:p w14:paraId="582BDD25" w14:textId="77777777" w:rsidR="00E73DA1" w:rsidRPr="005F7EB0" w:rsidRDefault="00E73DA1" w:rsidP="00FA78B1">
            <w:pPr>
              <w:pStyle w:val="TAL"/>
            </w:pPr>
          </w:p>
        </w:tc>
        <w:tc>
          <w:tcPr>
            <w:tcW w:w="4111" w:type="dxa"/>
            <w:gridSpan w:val="2"/>
          </w:tcPr>
          <w:p w14:paraId="25CFC24A" w14:textId="77777777" w:rsidR="00E73DA1" w:rsidRPr="005F7EB0" w:rsidRDefault="00E73DA1" w:rsidP="00FA78B1">
            <w:pPr>
              <w:pStyle w:val="TAL"/>
            </w:pPr>
            <w:r w:rsidRPr="005F7EB0">
              <w:t>Semantically incorrect message</w:t>
            </w:r>
          </w:p>
        </w:tc>
      </w:tr>
      <w:tr w:rsidR="00E73DA1" w:rsidRPr="005F7EB0" w14:paraId="25E713FA" w14:textId="77777777" w:rsidTr="00FA78B1">
        <w:trPr>
          <w:gridAfter w:val="1"/>
          <w:wAfter w:w="33" w:type="dxa"/>
          <w:jc w:val="center"/>
        </w:trPr>
        <w:tc>
          <w:tcPr>
            <w:tcW w:w="284" w:type="dxa"/>
            <w:gridSpan w:val="2"/>
          </w:tcPr>
          <w:p w14:paraId="4CB7FC36" w14:textId="77777777" w:rsidR="00E73DA1" w:rsidRPr="005F7EB0" w:rsidRDefault="00E73DA1" w:rsidP="00FA78B1">
            <w:pPr>
              <w:pStyle w:val="TAC"/>
            </w:pPr>
            <w:r w:rsidRPr="005F7EB0">
              <w:t>0</w:t>
            </w:r>
          </w:p>
        </w:tc>
        <w:tc>
          <w:tcPr>
            <w:tcW w:w="285" w:type="dxa"/>
            <w:gridSpan w:val="2"/>
          </w:tcPr>
          <w:p w14:paraId="49538925" w14:textId="77777777" w:rsidR="00E73DA1" w:rsidRPr="005F7EB0" w:rsidRDefault="00E73DA1" w:rsidP="00FA78B1">
            <w:pPr>
              <w:pStyle w:val="TAC"/>
            </w:pPr>
            <w:r w:rsidRPr="005F7EB0">
              <w:t>1</w:t>
            </w:r>
          </w:p>
        </w:tc>
        <w:tc>
          <w:tcPr>
            <w:tcW w:w="283" w:type="dxa"/>
            <w:gridSpan w:val="2"/>
          </w:tcPr>
          <w:p w14:paraId="24C12F01" w14:textId="77777777" w:rsidR="00E73DA1" w:rsidRPr="005F7EB0" w:rsidRDefault="00E73DA1" w:rsidP="00FA78B1">
            <w:pPr>
              <w:pStyle w:val="TAC"/>
            </w:pPr>
            <w:r w:rsidRPr="005F7EB0">
              <w:t>1</w:t>
            </w:r>
          </w:p>
        </w:tc>
        <w:tc>
          <w:tcPr>
            <w:tcW w:w="283" w:type="dxa"/>
            <w:gridSpan w:val="2"/>
          </w:tcPr>
          <w:p w14:paraId="2234F5AF" w14:textId="77777777" w:rsidR="00E73DA1" w:rsidRPr="005F7EB0" w:rsidRDefault="00E73DA1" w:rsidP="00FA78B1">
            <w:pPr>
              <w:pStyle w:val="TAC"/>
            </w:pPr>
            <w:r w:rsidRPr="005F7EB0">
              <w:t>0</w:t>
            </w:r>
          </w:p>
        </w:tc>
        <w:tc>
          <w:tcPr>
            <w:tcW w:w="284" w:type="dxa"/>
            <w:gridSpan w:val="2"/>
          </w:tcPr>
          <w:p w14:paraId="64C1F684" w14:textId="77777777" w:rsidR="00E73DA1" w:rsidRPr="005F7EB0" w:rsidRDefault="00E73DA1" w:rsidP="00FA78B1">
            <w:pPr>
              <w:pStyle w:val="TAC"/>
            </w:pPr>
            <w:r w:rsidRPr="005F7EB0">
              <w:t>0</w:t>
            </w:r>
          </w:p>
        </w:tc>
        <w:tc>
          <w:tcPr>
            <w:tcW w:w="284" w:type="dxa"/>
            <w:gridSpan w:val="2"/>
          </w:tcPr>
          <w:p w14:paraId="001B0BC9" w14:textId="77777777" w:rsidR="00E73DA1" w:rsidRPr="005F7EB0" w:rsidRDefault="00E73DA1" w:rsidP="00FA78B1">
            <w:pPr>
              <w:pStyle w:val="TAC"/>
            </w:pPr>
            <w:r w:rsidRPr="005F7EB0">
              <w:t>0</w:t>
            </w:r>
          </w:p>
        </w:tc>
        <w:tc>
          <w:tcPr>
            <w:tcW w:w="284" w:type="dxa"/>
            <w:gridSpan w:val="2"/>
          </w:tcPr>
          <w:p w14:paraId="289FCBBA" w14:textId="77777777" w:rsidR="00E73DA1" w:rsidRPr="005F7EB0" w:rsidRDefault="00E73DA1" w:rsidP="00FA78B1">
            <w:pPr>
              <w:pStyle w:val="TAC"/>
            </w:pPr>
            <w:r w:rsidRPr="005F7EB0">
              <w:t>0</w:t>
            </w:r>
          </w:p>
        </w:tc>
        <w:tc>
          <w:tcPr>
            <w:tcW w:w="284" w:type="dxa"/>
            <w:gridSpan w:val="2"/>
          </w:tcPr>
          <w:p w14:paraId="155770C5" w14:textId="77777777" w:rsidR="00E73DA1" w:rsidRPr="005F7EB0" w:rsidRDefault="00E73DA1" w:rsidP="00FA78B1">
            <w:pPr>
              <w:pStyle w:val="TAC"/>
            </w:pPr>
            <w:r w:rsidRPr="005F7EB0">
              <w:t>0</w:t>
            </w:r>
          </w:p>
        </w:tc>
        <w:tc>
          <w:tcPr>
            <w:tcW w:w="709" w:type="dxa"/>
            <w:gridSpan w:val="2"/>
          </w:tcPr>
          <w:p w14:paraId="568E0165" w14:textId="77777777" w:rsidR="00E73DA1" w:rsidRPr="005F7EB0" w:rsidRDefault="00E73DA1" w:rsidP="00FA78B1">
            <w:pPr>
              <w:pStyle w:val="TAL"/>
            </w:pPr>
          </w:p>
        </w:tc>
        <w:tc>
          <w:tcPr>
            <w:tcW w:w="4111" w:type="dxa"/>
            <w:gridSpan w:val="2"/>
          </w:tcPr>
          <w:p w14:paraId="20D852A4" w14:textId="77777777" w:rsidR="00E73DA1" w:rsidRPr="005F7EB0" w:rsidRDefault="00E73DA1" w:rsidP="00FA78B1">
            <w:pPr>
              <w:pStyle w:val="TAL"/>
            </w:pPr>
            <w:r w:rsidRPr="005F7EB0">
              <w:t>Invalid mandatory information</w:t>
            </w:r>
          </w:p>
        </w:tc>
      </w:tr>
      <w:tr w:rsidR="00E73DA1" w:rsidRPr="005F7EB0" w14:paraId="7DE6AE8F" w14:textId="77777777" w:rsidTr="00FA78B1">
        <w:trPr>
          <w:gridAfter w:val="1"/>
          <w:wAfter w:w="33" w:type="dxa"/>
          <w:jc w:val="center"/>
        </w:trPr>
        <w:tc>
          <w:tcPr>
            <w:tcW w:w="284" w:type="dxa"/>
            <w:gridSpan w:val="2"/>
          </w:tcPr>
          <w:p w14:paraId="2CF632B7" w14:textId="77777777" w:rsidR="00E73DA1" w:rsidRPr="005F7EB0" w:rsidRDefault="00E73DA1" w:rsidP="00FA78B1">
            <w:pPr>
              <w:pStyle w:val="TAC"/>
            </w:pPr>
            <w:r w:rsidRPr="005F7EB0">
              <w:t>0</w:t>
            </w:r>
          </w:p>
        </w:tc>
        <w:tc>
          <w:tcPr>
            <w:tcW w:w="285" w:type="dxa"/>
            <w:gridSpan w:val="2"/>
          </w:tcPr>
          <w:p w14:paraId="7C046899" w14:textId="77777777" w:rsidR="00E73DA1" w:rsidRPr="005F7EB0" w:rsidRDefault="00E73DA1" w:rsidP="00FA78B1">
            <w:pPr>
              <w:pStyle w:val="TAC"/>
            </w:pPr>
            <w:r w:rsidRPr="005F7EB0">
              <w:t>1</w:t>
            </w:r>
          </w:p>
        </w:tc>
        <w:tc>
          <w:tcPr>
            <w:tcW w:w="283" w:type="dxa"/>
            <w:gridSpan w:val="2"/>
          </w:tcPr>
          <w:p w14:paraId="502DB8C8" w14:textId="77777777" w:rsidR="00E73DA1" w:rsidRPr="005F7EB0" w:rsidRDefault="00E73DA1" w:rsidP="00FA78B1">
            <w:pPr>
              <w:pStyle w:val="TAC"/>
            </w:pPr>
            <w:r w:rsidRPr="005F7EB0">
              <w:t>1</w:t>
            </w:r>
          </w:p>
        </w:tc>
        <w:tc>
          <w:tcPr>
            <w:tcW w:w="283" w:type="dxa"/>
            <w:gridSpan w:val="2"/>
          </w:tcPr>
          <w:p w14:paraId="0516AC99" w14:textId="77777777" w:rsidR="00E73DA1" w:rsidRPr="005F7EB0" w:rsidRDefault="00E73DA1" w:rsidP="00FA78B1">
            <w:pPr>
              <w:pStyle w:val="TAC"/>
            </w:pPr>
            <w:r w:rsidRPr="005F7EB0">
              <w:t>0</w:t>
            </w:r>
          </w:p>
        </w:tc>
        <w:tc>
          <w:tcPr>
            <w:tcW w:w="284" w:type="dxa"/>
            <w:gridSpan w:val="2"/>
          </w:tcPr>
          <w:p w14:paraId="51E81830" w14:textId="77777777" w:rsidR="00E73DA1" w:rsidRPr="005F7EB0" w:rsidRDefault="00E73DA1" w:rsidP="00FA78B1">
            <w:pPr>
              <w:pStyle w:val="TAC"/>
            </w:pPr>
            <w:r w:rsidRPr="005F7EB0">
              <w:t>0</w:t>
            </w:r>
          </w:p>
        </w:tc>
        <w:tc>
          <w:tcPr>
            <w:tcW w:w="284" w:type="dxa"/>
            <w:gridSpan w:val="2"/>
          </w:tcPr>
          <w:p w14:paraId="4FF4C287" w14:textId="77777777" w:rsidR="00E73DA1" w:rsidRPr="005F7EB0" w:rsidRDefault="00E73DA1" w:rsidP="00FA78B1">
            <w:pPr>
              <w:pStyle w:val="TAC"/>
            </w:pPr>
            <w:r w:rsidRPr="005F7EB0">
              <w:t>0</w:t>
            </w:r>
          </w:p>
        </w:tc>
        <w:tc>
          <w:tcPr>
            <w:tcW w:w="284" w:type="dxa"/>
            <w:gridSpan w:val="2"/>
          </w:tcPr>
          <w:p w14:paraId="7BD78DC1" w14:textId="77777777" w:rsidR="00E73DA1" w:rsidRPr="005F7EB0" w:rsidRDefault="00E73DA1" w:rsidP="00FA78B1">
            <w:pPr>
              <w:pStyle w:val="TAC"/>
            </w:pPr>
            <w:r w:rsidRPr="005F7EB0">
              <w:t>0</w:t>
            </w:r>
          </w:p>
        </w:tc>
        <w:tc>
          <w:tcPr>
            <w:tcW w:w="284" w:type="dxa"/>
            <w:gridSpan w:val="2"/>
          </w:tcPr>
          <w:p w14:paraId="176627B7" w14:textId="77777777" w:rsidR="00E73DA1" w:rsidRPr="005F7EB0" w:rsidRDefault="00E73DA1" w:rsidP="00FA78B1">
            <w:pPr>
              <w:pStyle w:val="TAC"/>
            </w:pPr>
            <w:r w:rsidRPr="005F7EB0">
              <w:t>1</w:t>
            </w:r>
          </w:p>
        </w:tc>
        <w:tc>
          <w:tcPr>
            <w:tcW w:w="709" w:type="dxa"/>
            <w:gridSpan w:val="2"/>
          </w:tcPr>
          <w:p w14:paraId="450E6209" w14:textId="77777777" w:rsidR="00E73DA1" w:rsidRPr="005F7EB0" w:rsidRDefault="00E73DA1" w:rsidP="00FA78B1">
            <w:pPr>
              <w:pStyle w:val="TAL"/>
            </w:pPr>
          </w:p>
        </w:tc>
        <w:tc>
          <w:tcPr>
            <w:tcW w:w="4111" w:type="dxa"/>
            <w:gridSpan w:val="2"/>
          </w:tcPr>
          <w:p w14:paraId="53D3C2D8" w14:textId="77777777" w:rsidR="00E73DA1" w:rsidRPr="005F7EB0" w:rsidRDefault="00E73DA1" w:rsidP="00FA78B1">
            <w:pPr>
              <w:pStyle w:val="TAL"/>
            </w:pPr>
            <w:r w:rsidRPr="005F7EB0">
              <w:t>Message type non-existent or not implemented</w:t>
            </w:r>
          </w:p>
        </w:tc>
      </w:tr>
      <w:tr w:rsidR="00E73DA1" w:rsidRPr="005F7EB0" w14:paraId="417E4B7A" w14:textId="77777777" w:rsidTr="00FA78B1">
        <w:trPr>
          <w:gridAfter w:val="1"/>
          <w:wAfter w:w="33" w:type="dxa"/>
          <w:jc w:val="center"/>
        </w:trPr>
        <w:tc>
          <w:tcPr>
            <w:tcW w:w="284" w:type="dxa"/>
            <w:gridSpan w:val="2"/>
          </w:tcPr>
          <w:p w14:paraId="15C398D7" w14:textId="77777777" w:rsidR="00E73DA1" w:rsidRPr="005F7EB0" w:rsidRDefault="00E73DA1" w:rsidP="00FA78B1">
            <w:pPr>
              <w:pStyle w:val="TAC"/>
            </w:pPr>
            <w:r w:rsidRPr="005F7EB0">
              <w:t>0</w:t>
            </w:r>
          </w:p>
        </w:tc>
        <w:tc>
          <w:tcPr>
            <w:tcW w:w="285" w:type="dxa"/>
            <w:gridSpan w:val="2"/>
          </w:tcPr>
          <w:p w14:paraId="0BCB315F" w14:textId="77777777" w:rsidR="00E73DA1" w:rsidRPr="005F7EB0" w:rsidRDefault="00E73DA1" w:rsidP="00FA78B1">
            <w:pPr>
              <w:pStyle w:val="TAC"/>
            </w:pPr>
            <w:r w:rsidRPr="005F7EB0">
              <w:t>1</w:t>
            </w:r>
          </w:p>
        </w:tc>
        <w:tc>
          <w:tcPr>
            <w:tcW w:w="283" w:type="dxa"/>
            <w:gridSpan w:val="2"/>
          </w:tcPr>
          <w:p w14:paraId="0D31C502" w14:textId="77777777" w:rsidR="00E73DA1" w:rsidRPr="005F7EB0" w:rsidRDefault="00E73DA1" w:rsidP="00FA78B1">
            <w:pPr>
              <w:pStyle w:val="TAC"/>
            </w:pPr>
            <w:r w:rsidRPr="005F7EB0">
              <w:t>1</w:t>
            </w:r>
          </w:p>
        </w:tc>
        <w:tc>
          <w:tcPr>
            <w:tcW w:w="283" w:type="dxa"/>
            <w:gridSpan w:val="2"/>
          </w:tcPr>
          <w:p w14:paraId="495F99BE" w14:textId="77777777" w:rsidR="00E73DA1" w:rsidRPr="005F7EB0" w:rsidRDefault="00E73DA1" w:rsidP="00FA78B1">
            <w:pPr>
              <w:pStyle w:val="TAC"/>
            </w:pPr>
            <w:r w:rsidRPr="005F7EB0">
              <w:t>0</w:t>
            </w:r>
          </w:p>
        </w:tc>
        <w:tc>
          <w:tcPr>
            <w:tcW w:w="284" w:type="dxa"/>
            <w:gridSpan w:val="2"/>
          </w:tcPr>
          <w:p w14:paraId="7399FAD1" w14:textId="77777777" w:rsidR="00E73DA1" w:rsidRPr="005F7EB0" w:rsidRDefault="00E73DA1" w:rsidP="00FA78B1">
            <w:pPr>
              <w:pStyle w:val="TAC"/>
            </w:pPr>
            <w:r w:rsidRPr="005F7EB0">
              <w:t>0</w:t>
            </w:r>
          </w:p>
        </w:tc>
        <w:tc>
          <w:tcPr>
            <w:tcW w:w="284" w:type="dxa"/>
            <w:gridSpan w:val="2"/>
          </w:tcPr>
          <w:p w14:paraId="75381A3C" w14:textId="77777777" w:rsidR="00E73DA1" w:rsidRPr="005F7EB0" w:rsidRDefault="00E73DA1" w:rsidP="00FA78B1">
            <w:pPr>
              <w:pStyle w:val="TAC"/>
            </w:pPr>
            <w:r w:rsidRPr="005F7EB0">
              <w:t>0</w:t>
            </w:r>
          </w:p>
        </w:tc>
        <w:tc>
          <w:tcPr>
            <w:tcW w:w="284" w:type="dxa"/>
            <w:gridSpan w:val="2"/>
          </w:tcPr>
          <w:p w14:paraId="045368CF" w14:textId="77777777" w:rsidR="00E73DA1" w:rsidRPr="005F7EB0" w:rsidRDefault="00E73DA1" w:rsidP="00FA78B1">
            <w:pPr>
              <w:pStyle w:val="TAC"/>
            </w:pPr>
            <w:r w:rsidRPr="005F7EB0">
              <w:t>1</w:t>
            </w:r>
          </w:p>
        </w:tc>
        <w:tc>
          <w:tcPr>
            <w:tcW w:w="284" w:type="dxa"/>
            <w:gridSpan w:val="2"/>
          </w:tcPr>
          <w:p w14:paraId="0EE88E2A" w14:textId="77777777" w:rsidR="00E73DA1" w:rsidRPr="005F7EB0" w:rsidRDefault="00E73DA1" w:rsidP="00FA78B1">
            <w:pPr>
              <w:pStyle w:val="TAC"/>
            </w:pPr>
            <w:r w:rsidRPr="005F7EB0">
              <w:t>0</w:t>
            </w:r>
          </w:p>
        </w:tc>
        <w:tc>
          <w:tcPr>
            <w:tcW w:w="709" w:type="dxa"/>
            <w:gridSpan w:val="2"/>
          </w:tcPr>
          <w:p w14:paraId="0AA2A73F" w14:textId="77777777" w:rsidR="00E73DA1" w:rsidRPr="005F7EB0" w:rsidRDefault="00E73DA1" w:rsidP="00FA78B1">
            <w:pPr>
              <w:pStyle w:val="TAL"/>
            </w:pPr>
          </w:p>
        </w:tc>
        <w:tc>
          <w:tcPr>
            <w:tcW w:w="4111" w:type="dxa"/>
            <w:gridSpan w:val="2"/>
          </w:tcPr>
          <w:p w14:paraId="1CF6C207" w14:textId="77777777" w:rsidR="00E73DA1" w:rsidRPr="005F7EB0" w:rsidRDefault="00E73DA1" w:rsidP="00FA78B1">
            <w:pPr>
              <w:pStyle w:val="TAL"/>
            </w:pPr>
            <w:r w:rsidRPr="005F7EB0">
              <w:t>Message type not compatible with the protocol state</w:t>
            </w:r>
          </w:p>
        </w:tc>
      </w:tr>
      <w:tr w:rsidR="00E73DA1" w:rsidRPr="005F7EB0" w14:paraId="4C8A87FF" w14:textId="77777777" w:rsidTr="00FA78B1">
        <w:trPr>
          <w:gridAfter w:val="1"/>
          <w:wAfter w:w="33" w:type="dxa"/>
          <w:jc w:val="center"/>
        </w:trPr>
        <w:tc>
          <w:tcPr>
            <w:tcW w:w="284" w:type="dxa"/>
            <w:gridSpan w:val="2"/>
          </w:tcPr>
          <w:p w14:paraId="2522655B" w14:textId="77777777" w:rsidR="00E73DA1" w:rsidRPr="005F7EB0" w:rsidRDefault="00E73DA1" w:rsidP="00FA78B1">
            <w:pPr>
              <w:pStyle w:val="TAC"/>
            </w:pPr>
            <w:r w:rsidRPr="005F7EB0">
              <w:t>0</w:t>
            </w:r>
          </w:p>
        </w:tc>
        <w:tc>
          <w:tcPr>
            <w:tcW w:w="285" w:type="dxa"/>
            <w:gridSpan w:val="2"/>
          </w:tcPr>
          <w:p w14:paraId="33972C53" w14:textId="77777777" w:rsidR="00E73DA1" w:rsidRPr="005F7EB0" w:rsidRDefault="00E73DA1" w:rsidP="00FA78B1">
            <w:pPr>
              <w:pStyle w:val="TAC"/>
            </w:pPr>
            <w:r w:rsidRPr="005F7EB0">
              <w:t>1</w:t>
            </w:r>
          </w:p>
        </w:tc>
        <w:tc>
          <w:tcPr>
            <w:tcW w:w="283" w:type="dxa"/>
            <w:gridSpan w:val="2"/>
          </w:tcPr>
          <w:p w14:paraId="498C44F1" w14:textId="77777777" w:rsidR="00E73DA1" w:rsidRPr="005F7EB0" w:rsidRDefault="00E73DA1" w:rsidP="00FA78B1">
            <w:pPr>
              <w:pStyle w:val="TAC"/>
            </w:pPr>
            <w:r w:rsidRPr="005F7EB0">
              <w:t>1</w:t>
            </w:r>
          </w:p>
        </w:tc>
        <w:tc>
          <w:tcPr>
            <w:tcW w:w="283" w:type="dxa"/>
            <w:gridSpan w:val="2"/>
          </w:tcPr>
          <w:p w14:paraId="253DB4C2" w14:textId="77777777" w:rsidR="00E73DA1" w:rsidRPr="005F7EB0" w:rsidRDefault="00E73DA1" w:rsidP="00FA78B1">
            <w:pPr>
              <w:pStyle w:val="TAC"/>
            </w:pPr>
            <w:r w:rsidRPr="005F7EB0">
              <w:t>0</w:t>
            </w:r>
          </w:p>
        </w:tc>
        <w:tc>
          <w:tcPr>
            <w:tcW w:w="284" w:type="dxa"/>
            <w:gridSpan w:val="2"/>
          </w:tcPr>
          <w:p w14:paraId="4B4C3CD5" w14:textId="77777777" w:rsidR="00E73DA1" w:rsidRPr="005F7EB0" w:rsidRDefault="00E73DA1" w:rsidP="00FA78B1">
            <w:pPr>
              <w:pStyle w:val="TAC"/>
            </w:pPr>
            <w:r w:rsidRPr="005F7EB0">
              <w:t>0</w:t>
            </w:r>
          </w:p>
        </w:tc>
        <w:tc>
          <w:tcPr>
            <w:tcW w:w="284" w:type="dxa"/>
            <w:gridSpan w:val="2"/>
          </w:tcPr>
          <w:p w14:paraId="46C6A6B9" w14:textId="77777777" w:rsidR="00E73DA1" w:rsidRPr="005F7EB0" w:rsidRDefault="00E73DA1" w:rsidP="00FA78B1">
            <w:pPr>
              <w:pStyle w:val="TAC"/>
            </w:pPr>
            <w:r w:rsidRPr="005F7EB0">
              <w:t>0</w:t>
            </w:r>
          </w:p>
        </w:tc>
        <w:tc>
          <w:tcPr>
            <w:tcW w:w="284" w:type="dxa"/>
            <w:gridSpan w:val="2"/>
          </w:tcPr>
          <w:p w14:paraId="4DF6DDE6" w14:textId="77777777" w:rsidR="00E73DA1" w:rsidRPr="005F7EB0" w:rsidRDefault="00E73DA1" w:rsidP="00FA78B1">
            <w:pPr>
              <w:pStyle w:val="TAC"/>
            </w:pPr>
            <w:r w:rsidRPr="005F7EB0">
              <w:t>1</w:t>
            </w:r>
          </w:p>
        </w:tc>
        <w:tc>
          <w:tcPr>
            <w:tcW w:w="284" w:type="dxa"/>
            <w:gridSpan w:val="2"/>
          </w:tcPr>
          <w:p w14:paraId="12ABA077" w14:textId="77777777" w:rsidR="00E73DA1" w:rsidRPr="005F7EB0" w:rsidRDefault="00E73DA1" w:rsidP="00FA78B1">
            <w:pPr>
              <w:pStyle w:val="TAC"/>
            </w:pPr>
            <w:r w:rsidRPr="005F7EB0">
              <w:t>1</w:t>
            </w:r>
          </w:p>
        </w:tc>
        <w:tc>
          <w:tcPr>
            <w:tcW w:w="709" w:type="dxa"/>
            <w:gridSpan w:val="2"/>
          </w:tcPr>
          <w:p w14:paraId="5D37BBE3" w14:textId="77777777" w:rsidR="00E73DA1" w:rsidRPr="005F7EB0" w:rsidRDefault="00E73DA1" w:rsidP="00FA78B1">
            <w:pPr>
              <w:pStyle w:val="TAL"/>
            </w:pPr>
          </w:p>
        </w:tc>
        <w:tc>
          <w:tcPr>
            <w:tcW w:w="4111" w:type="dxa"/>
            <w:gridSpan w:val="2"/>
          </w:tcPr>
          <w:p w14:paraId="3E2FD852" w14:textId="77777777" w:rsidR="00E73DA1" w:rsidRPr="005F7EB0" w:rsidRDefault="00E73DA1" w:rsidP="00FA78B1">
            <w:pPr>
              <w:pStyle w:val="TAL"/>
              <w:rPr>
                <w:lang w:val="fr-FR"/>
              </w:rPr>
            </w:pPr>
            <w:r w:rsidRPr="005F7EB0">
              <w:rPr>
                <w:lang w:val="fr-FR"/>
              </w:rPr>
              <w:t>Information element non-existent or not implemented</w:t>
            </w:r>
          </w:p>
        </w:tc>
      </w:tr>
      <w:tr w:rsidR="00E73DA1" w:rsidRPr="005F7EB0" w14:paraId="591922A7" w14:textId="77777777" w:rsidTr="00FA78B1">
        <w:trPr>
          <w:gridAfter w:val="1"/>
          <w:wAfter w:w="33" w:type="dxa"/>
          <w:jc w:val="center"/>
        </w:trPr>
        <w:tc>
          <w:tcPr>
            <w:tcW w:w="284" w:type="dxa"/>
            <w:gridSpan w:val="2"/>
          </w:tcPr>
          <w:p w14:paraId="7990230A" w14:textId="77777777" w:rsidR="00E73DA1" w:rsidRPr="005F7EB0" w:rsidRDefault="00E73DA1" w:rsidP="00FA78B1">
            <w:pPr>
              <w:pStyle w:val="TAC"/>
            </w:pPr>
            <w:r w:rsidRPr="005F7EB0">
              <w:t>0</w:t>
            </w:r>
          </w:p>
        </w:tc>
        <w:tc>
          <w:tcPr>
            <w:tcW w:w="285" w:type="dxa"/>
            <w:gridSpan w:val="2"/>
          </w:tcPr>
          <w:p w14:paraId="299D3BEF" w14:textId="77777777" w:rsidR="00E73DA1" w:rsidRPr="005F7EB0" w:rsidRDefault="00E73DA1" w:rsidP="00FA78B1">
            <w:pPr>
              <w:pStyle w:val="TAC"/>
            </w:pPr>
            <w:r w:rsidRPr="005F7EB0">
              <w:t>1</w:t>
            </w:r>
          </w:p>
        </w:tc>
        <w:tc>
          <w:tcPr>
            <w:tcW w:w="283" w:type="dxa"/>
            <w:gridSpan w:val="2"/>
          </w:tcPr>
          <w:p w14:paraId="1010F8B3" w14:textId="77777777" w:rsidR="00E73DA1" w:rsidRPr="005F7EB0" w:rsidRDefault="00E73DA1" w:rsidP="00FA78B1">
            <w:pPr>
              <w:pStyle w:val="TAC"/>
            </w:pPr>
            <w:r w:rsidRPr="005F7EB0">
              <w:t>1</w:t>
            </w:r>
          </w:p>
        </w:tc>
        <w:tc>
          <w:tcPr>
            <w:tcW w:w="283" w:type="dxa"/>
            <w:gridSpan w:val="2"/>
          </w:tcPr>
          <w:p w14:paraId="76219954" w14:textId="77777777" w:rsidR="00E73DA1" w:rsidRPr="005F7EB0" w:rsidRDefault="00E73DA1" w:rsidP="00FA78B1">
            <w:pPr>
              <w:pStyle w:val="TAC"/>
            </w:pPr>
            <w:r w:rsidRPr="005F7EB0">
              <w:t>0</w:t>
            </w:r>
          </w:p>
        </w:tc>
        <w:tc>
          <w:tcPr>
            <w:tcW w:w="284" w:type="dxa"/>
            <w:gridSpan w:val="2"/>
          </w:tcPr>
          <w:p w14:paraId="02043576" w14:textId="77777777" w:rsidR="00E73DA1" w:rsidRPr="005F7EB0" w:rsidRDefault="00E73DA1" w:rsidP="00FA78B1">
            <w:pPr>
              <w:pStyle w:val="TAC"/>
            </w:pPr>
            <w:r w:rsidRPr="005F7EB0">
              <w:t>0</w:t>
            </w:r>
          </w:p>
        </w:tc>
        <w:tc>
          <w:tcPr>
            <w:tcW w:w="284" w:type="dxa"/>
            <w:gridSpan w:val="2"/>
          </w:tcPr>
          <w:p w14:paraId="7683B2C6" w14:textId="77777777" w:rsidR="00E73DA1" w:rsidRPr="005F7EB0" w:rsidRDefault="00E73DA1" w:rsidP="00FA78B1">
            <w:pPr>
              <w:pStyle w:val="TAC"/>
            </w:pPr>
            <w:r w:rsidRPr="005F7EB0">
              <w:t>1</w:t>
            </w:r>
          </w:p>
        </w:tc>
        <w:tc>
          <w:tcPr>
            <w:tcW w:w="284" w:type="dxa"/>
            <w:gridSpan w:val="2"/>
          </w:tcPr>
          <w:p w14:paraId="356E5E01" w14:textId="77777777" w:rsidR="00E73DA1" w:rsidRPr="005F7EB0" w:rsidRDefault="00E73DA1" w:rsidP="00FA78B1">
            <w:pPr>
              <w:pStyle w:val="TAC"/>
            </w:pPr>
            <w:r w:rsidRPr="005F7EB0">
              <w:t>0</w:t>
            </w:r>
          </w:p>
        </w:tc>
        <w:tc>
          <w:tcPr>
            <w:tcW w:w="284" w:type="dxa"/>
            <w:gridSpan w:val="2"/>
          </w:tcPr>
          <w:p w14:paraId="66191185" w14:textId="77777777" w:rsidR="00E73DA1" w:rsidRPr="005F7EB0" w:rsidRDefault="00E73DA1" w:rsidP="00FA78B1">
            <w:pPr>
              <w:pStyle w:val="TAC"/>
            </w:pPr>
            <w:r w:rsidRPr="005F7EB0">
              <w:t>0</w:t>
            </w:r>
          </w:p>
        </w:tc>
        <w:tc>
          <w:tcPr>
            <w:tcW w:w="709" w:type="dxa"/>
            <w:gridSpan w:val="2"/>
          </w:tcPr>
          <w:p w14:paraId="6AC20E41" w14:textId="77777777" w:rsidR="00E73DA1" w:rsidRPr="005F7EB0" w:rsidRDefault="00E73DA1" w:rsidP="00FA78B1">
            <w:pPr>
              <w:pStyle w:val="TAL"/>
            </w:pPr>
          </w:p>
        </w:tc>
        <w:tc>
          <w:tcPr>
            <w:tcW w:w="4111" w:type="dxa"/>
            <w:gridSpan w:val="2"/>
          </w:tcPr>
          <w:p w14:paraId="31A9C5E1" w14:textId="77777777" w:rsidR="00E73DA1" w:rsidRPr="005F7EB0" w:rsidRDefault="00E73DA1" w:rsidP="00FA78B1">
            <w:pPr>
              <w:pStyle w:val="TAL"/>
            </w:pPr>
            <w:r w:rsidRPr="005F7EB0">
              <w:t>Conditional IE error</w:t>
            </w:r>
          </w:p>
        </w:tc>
      </w:tr>
      <w:tr w:rsidR="00E73DA1" w:rsidRPr="005F7EB0" w14:paraId="5659CCFB" w14:textId="77777777" w:rsidTr="00FA78B1">
        <w:trPr>
          <w:gridAfter w:val="1"/>
          <w:wAfter w:w="33" w:type="dxa"/>
          <w:jc w:val="center"/>
        </w:trPr>
        <w:tc>
          <w:tcPr>
            <w:tcW w:w="284" w:type="dxa"/>
            <w:gridSpan w:val="2"/>
          </w:tcPr>
          <w:p w14:paraId="3453394F" w14:textId="77777777" w:rsidR="00E73DA1" w:rsidRPr="005F7EB0" w:rsidRDefault="00E73DA1" w:rsidP="00FA78B1">
            <w:pPr>
              <w:pStyle w:val="TAC"/>
            </w:pPr>
            <w:r w:rsidRPr="005F7EB0">
              <w:t>0</w:t>
            </w:r>
          </w:p>
        </w:tc>
        <w:tc>
          <w:tcPr>
            <w:tcW w:w="285" w:type="dxa"/>
            <w:gridSpan w:val="2"/>
          </w:tcPr>
          <w:p w14:paraId="77CA60F7" w14:textId="77777777" w:rsidR="00E73DA1" w:rsidRPr="005F7EB0" w:rsidRDefault="00E73DA1" w:rsidP="00FA78B1">
            <w:pPr>
              <w:pStyle w:val="TAC"/>
            </w:pPr>
            <w:r w:rsidRPr="005F7EB0">
              <w:t>1</w:t>
            </w:r>
          </w:p>
        </w:tc>
        <w:tc>
          <w:tcPr>
            <w:tcW w:w="283" w:type="dxa"/>
            <w:gridSpan w:val="2"/>
          </w:tcPr>
          <w:p w14:paraId="29F6D8B2" w14:textId="77777777" w:rsidR="00E73DA1" w:rsidRPr="005F7EB0" w:rsidRDefault="00E73DA1" w:rsidP="00FA78B1">
            <w:pPr>
              <w:pStyle w:val="TAC"/>
            </w:pPr>
            <w:r w:rsidRPr="005F7EB0">
              <w:t>1</w:t>
            </w:r>
          </w:p>
        </w:tc>
        <w:tc>
          <w:tcPr>
            <w:tcW w:w="283" w:type="dxa"/>
            <w:gridSpan w:val="2"/>
          </w:tcPr>
          <w:p w14:paraId="7DE3ECF7" w14:textId="77777777" w:rsidR="00E73DA1" w:rsidRPr="005F7EB0" w:rsidRDefault="00E73DA1" w:rsidP="00FA78B1">
            <w:pPr>
              <w:pStyle w:val="TAC"/>
            </w:pPr>
            <w:r w:rsidRPr="005F7EB0">
              <w:t>0</w:t>
            </w:r>
          </w:p>
        </w:tc>
        <w:tc>
          <w:tcPr>
            <w:tcW w:w="284" w:type="dxa"/>
            <w:gridSpan w:val="2"/>
          </w:tcPr>
          <w:p w14:paraId="2C06CACD" w14:textId="77777777" w:rsidR="00E73DA1" w:rsidRPr="005F7EB0" w:rsidRDefault="00E73DA1" w:rsidP="00FA78B1">
            <w:pPr>
              <w:pStyle w:val="TAC"/>
            </w:pPr>
            <w:r w:rsidRPr="005F7EB0">
              <w:t>0</w:t>
            </w:r>
          </w:p>
        </w:tc>
        <w:tc>
          <w:tcPr>
            <w:tcW w:w="284" w:type="dxa"/>
            <w:gridSpan w:val="2"/>
          </w:tcPr>
          <w:p w14:paraId="1B9ED2BF" w14:textId="77777777" w:rsidR="00E73DA1" w:rsidRPr="005F7EB0" w:rsidRDefault="00E73DA1" w:rsidP="00FA78B1">
            <w:pPr>
              <w:pStyle w:val="TAC"/>
            </w:pPr>
            <w:r w:rsidRPr="005F7EB0">
              <w:t>1</w:t>
            </w:r>
          </w:p>
        </w:tc>
        <w:tc>
          <w:tcPr>
            <w:tcW w:w="284" w:type="dxa"/>
            <w:gridSpan w:val="2"/>
          </w:tcPr>
          <w:p w14:paraId="3707ACAC" w14:textId="77777777" w:rsidR="00E73DA1" w:rsidRPr="005F7EB0" w:rsidRDefault="00E73DA1" w:rsidP="00FA78B1">
            <w:pPr>
              <w:pStyle w:val="TAC"/>
            </w:pPr>
            <w:r w:rsidRPr="005F7EB0">
              <w:t>0</w:t>
            </w:r>
          </w:p>
        </w:tc>
        <w:tc>
          <w:tcPr>
            <w:tcW w:w="284" w:type="dxa"/>
            <w:gridSpan w:val="2"/>
          </w:tcPr>
          <w:p w14:paraId="3C7820AB" w14:textId="77777777" w:rsidR="00E73DA1" w:rsidRPr="005F7EB0" w:rsidRDefault="00E73DA1" w:rsidP="00FA78B1">
            <w:pPr>
              <w:pStyle w:val="TAC"/>
            </w:pPr>
            <w:r w:rsidRPr="005F7EB0">
              <w:t>1</w:t>
            </w:r>
          </w:p>
        </w:tc>
        <w:tc>
          <w:tcPr>
            <w:tcW w:w="709" w:type="dxa"/>
            <w:gridSpan w:val="2"/>
          </w:tcPr>
          <w:p w14:paraId="678A2652" w14:textId="77777777" w:rsidR="00E73DA1" w:rsidRPr="005F7EB0" w:rsidRDefault="00E73DA1" w:rsidP="00FA78B1">
            <w:pPr>
              <w:pStyle w:val="TAL"/>
            </w:pPr>
          </w:p>
        </w:tc>
        <w:tc>
          <w:tcPr>
            <w:tcW w:w="4111" w:type="dxa"/>
            <w:gridSpan w:val="2"/>
          </w:tcPr>
          <w:p w14:paraId="39ED0EB3" w14:textId="77777777" w:rsidR="00E73DA1" w:rsidRPr="005F7EB0" w:rsidRDefault="00E73DA1" w:rsidP="00FA78B1">
            <w:pPr>
              <w:pStyle w:val="TAL"/>
            </w:pPr>
            <w:r w:rsidRPr="005F7EB0">
              <w:t>Message not compatible with the protocol state</w:t>
            </w:r>
          </w:p>
        </w:tc>
      </w:tr>
      <w:tr w:rsidR="00E73DA1" w:rsidRPr="005F7EB0" w14:paraId="72F31923" w14:textId="77777777" w:rsidTr="00FA78B1">
        <w:trPr>
          <w:gridAfter w:val="1"/>
          <w:wAfter w:w="33" w:type="dxa"/>
          <w:jc w:val="center"/>
        </w:trPr>
        <w:tc>
          <w:tcPr>
            <w:tcW w:w="284" w:type="dxa"/>
            <w:gridSpan w:val="2"/>
          </w:tcPr>
          <w:p w14:paraId="4E199EDC" w14:textId="77777777" w:rsidR="00E73DA1" w:rsidRPr="005F7EB0" w:rsidRDefault="00E73DA1" w:rsidP="00FA78B1">
            <w:pPr>
              <w:pStyle w:val="TAC"/>
            </w:pPr>
            <w:r w:rsidRPr="005F7EB0">
              <w:t>0</w:t>
            </w:r>
          </w:p>
        </w:tc>
        <w:tc>
          <w:tcPr>
            <w:tcW w:w="285" w:type="dxa"/>
            <w:gridSpan w:val="2"/>
          </w:tcPr>
          <w:p w14:paraId="47F04A6B" w14:textId="77777777" w:rsidR="00E73DA1" w:rsidRPr="005F7EB0" w:rsidRDefault="00E73DA1" w:rsidP="00FA78B1">
            <w:pPr>
              <w:pStyle w:val="TAC"/>
            </w:pPr>
            <w:r w:rsidRPr="005F7EB0">
              <w:t>1</w:t>
            </w:r>
          </w:p>
        </w:tc>
        <w:tc>
          <w:tcPr>
            <w:tcW w:w="283" w:type="dxa"/>
            <w:gridSpan w:val="2"/>
          </w:tcPr>
          <w:p w14:paraId="6863C54F" w14:textId="77777777" w:rsidR="00E73DA1" w:rsidRPr="005F7EB0" w:rsidRDefault="00E73DA1" w:rsidP="00FA78B1">
            <w:pPr>
              <w:pStyle w:val="TAC"/>
            </w:pPr>
            <w:r w:rsidRPr="005F7EB0">
              <w:t>1</w:t>
            </w:r>
          </w:p>
        </w:tc>
        <w:tc>
          <w:tcPr>
            <w:tcW w:w="283" w:type="dxa"/>
            <w:gridSpan w:val="2"/>
          </w:tcPr>
          <w:p w14:paraId="56954AC1" w14:textId="77777777" w:rsidR="00E73DA1" w:rsidRPr="005F7EB0" w:rsidRDefault="00E73DA1" w:rsidP="00FA78B1">
            <w:pPr>
              <w:pStyle w:val="TAC"/>
            </w:pPr>
            <w:r w:rsidRPr="005F7EB0">
              <w:t>0</w:t>
            </w:r>
          </w:p>
        </w:tc>
        <w:tc>
          <w:tcPr>
            <w:tcW w:w="284" w:type="dxa"/>
            <w:gridSpan w:val="2"/>
          </w:tcPr>
          <w:p w14:paraId="3861ACE6" w14:textId="77777777" w:rsidR="00E73DA1" w:rsidRPr="005F7EB0" w:rsidRDefault="00E73DA1" w:rsidP="00FA78B1">
            <w:pPr>
              <w:pStyle w:val="TAC"/>
            </w:pPr>
            <w:r w:rsidRPr="005F7EB0">
              <w:t>1</w:t>
            </w:r>
          </w:p>
        </w:tc>
        <w:tc>
          <w:tcPr>
            <w:tcW w:w="284" w:type="dxa"/>
            <w:gridSpan w:val="2"/>
          </w:tcPr>
          <w:p w14:paraId="1632C4C8" w14:textId="77777777" w:rsidR="00E73DA1" w:rsidRPr="005F7EB0" w:rsidRDefault="00E73DA1" w:rsidP="00FA78B1">
            <w:pPr>
              <w:pStyle w:val="TAC"/>
            </w:pPr>
            <w:r w:rsidRPr="005F7EB0">
              <w:t>1</w:t>
            </w:r>
          </w:p>
        </w:tc>
        <w:tc>
          <w:tcPr>
            <w:tcW w:w="284" w:type="dxa"/>
            <w:gridSpan w:val="2"/>
          </w:tcPr>
          <w:p w14:paraId="34B3DC3D" w14:textId="77777777" w:rsidR="00E73DA1" w:rsidRPr="005F7EB0" w:rsidRDefault="00E73DA1" w:rsidP="00FA78B1">
            <w:pPr>
              <w:pStyle w:val="TAC"/>
            </w:pPr>
            <w:r w:rsidRPr="005F7EB0">
              <w:t>1</w:t>
            </w:r>
          </w:p>
        </w:tc>
        <w:tc>
          <w:tcPr>
            <w:tcW w:w="284" w:type="dxa"/>
            <w:gridSpan w:val="2"/>
          </w:tcPr>
          <w:p w14:paraId="7314D0BF" w14:textId="77777777" w:rsidR="00E73DA1" w:rsidRPr="005F7EB0" w:rsidRDefault="00E73DA1" w:rsidP="00FA78B1">
            <w:pPr>
              <w:pStyle w:val="TAC"/>
            </w:pPr>
            <w:r w:rsidRPr="005F7EB0">
              <w:t>1</w:t>
            </w:r>
          </w:p>
        </w:tc>
        <w:tc>
          <w:tcPr>
            <w:tcW w:w="709" w:type="dxa"/>
            <w:gridSpan w:val="2"/>
          </w:tcPr>
          <w:p w14:paraId="00991F42" w14:textId="77777777" w:rsidR="00E73DA1" w:rsidRPr="005F7EB0" w:rsidRDefault="00E73DA1" w:rsidP="00FA78B1">
            <w:pPr>
              <w:pStyle w:val="TAL"/>
            </w:pPr>
          </w:p>
        </w:tc>
        <w:tc>
          <w:tcPr>
            <w:tcW w:w="4111" w:type="dxa"/>
            <w:gridSpan w:val="2"/>
          </w:tcPr>
          <w:p w14:paraId="0D50E1CC" w14:textId="77777777" w:rsidR="00E73DA1" w:rsidRPr="005F7EB0" w:rsidRDefault="00E73DA1" w:rsidP="00FA78B1">
            <w:pPr>
              <w:pStyle w:val="TAL"/>
            </w:pPr>
            <w:r w:rsidRPr="005F7EB0">
              <w:t>Protocol error, unspecified</w:t>
            </w:r>
          </w:p>
        </w:tc>
      </w:tr>
      <w:tr w:rsidR="00E73DA1" w:rsidRPr="005F7EB0" w14:paraId="45E2487B" w14:textId="77777777" w:rsidTr="00FA78B1">
        <w:trPr>
          <w:gridAfter w:val="1"/>
          <w:wAfter w:w="33" w:type="dxa"/>
          <w:jc w:val="center"/>
        </w:trPr>
        <w:tc>
          <w:tcPr>
            <w:tcW w:w="284" w:type="dxa"/>
            <w:gridSpan w:val="2"/>
          </w:tcPr>
          <w:p w14:paraId="73184ABC" w14:textId="77777777" w:rsidR="00E73DA1" w:rsidRPr="005F7EB0" w:rsidRDefault="00E73DA1" w:rsidP="00FA78B1">
            <w:pPr>
              <w:pStyle w:val="TAC"/>
            </w:pPr>
          </w:p>
        </w:tc>
        <w:tc>
          <w:tcPr>
            <w:tcW w:w="285" w:type="dxa"/>
            <w:gridSpan w:val="2"/>
          </w:tcPr>
          <w:p w14:paraId="05F81000" w14:textId="77777777" w:rsidR="00E73DA1" w:rsidRPr="005F7EB0" w:rsidRDefault="00E73DA1" w:rsidP="00FA78B1">
            <w:pPr>
              <w:pStyle w:val="TAC"/>
            </w:pPr>
          </w:p>
        </w:tc>
        <w:tc>
          <w:tcPr>
            <w:tcW w:w="283" w:type="dxa"/>
            <w:gridSpan w:val="2"/>
          </w:tcPr>
          <w:p w14:paraId="188A93AA" w14:textId="77777777" w:rsidR="00E73DA1" w:rsidRPr="005F7EB0" w:rsidRDefault="00E73DA1" w:rsidP="00FA78B1">
            <w:pPr>
              <w:pStyle w:val="TAC"/>
            </w:pPr>
          </w:p>
        </w:tc>
        <w:tc>
          <w:tcPr>
            <w:tcW w:w="283" w:type="dxa"/>
            <w:gridSpan w:val="2"/>
          </w:tcPr>
          <w:p w14:paraId="174F9510" w14:textId="77777777" w:rsidR="00E73DA1" w:rsidRPr="005F7EB0" w:rsidRDefault="00E73DA1" w:rsidP="00FA78B1">
            <w:pPr>
              <w:pStyle w:val="TAC"/>
            </w:pPr>
          </w:p>
        </w:tc>
        <w:tc>
          <w:tcPr>
            <w:tcW w:w="284" w:type="dxa"/>
            <w:gridSpan w:val="2"/>
          </w:tcPr>
          <w:p w14:paraId="6316320B" w14:textId="77777777" w:rsidR="00E73DA1" w:rsidRPr="005F7EB0" w:rsidRDefault="00E73DA1" w:rsidP="00FA78B1">
            <w:pPr>
              <w:pStyle w:val="TAC"/>
            </w:pPr>
          </w:p>
        </w:tc>
        <w:tc>
          <w:tcPr>
            <w:tcW w:w="284" w:type="dxa"/>
            <w:gridSpan w:val="2"/>
          </w:tcPr>
          <w:p w14:paraId="658AC8C7" w14:textId="77777777" w:rsidR="00E73DA1" w:rsidRPr="005F7EB0" w:rsidRDefault="00E73DA1" w:rsidP="00FA78B1">
            <w:pPr>
              <w:pStyle w:val="TAC"/>
            </w:pPr>
          </w:p>
        </w:tc>
        <w:tc>
          <w:tcPr>
            <w:tcW w:w="284" w:type="dxa"/>
            <w:gridSpan w:val="2"/>
          </w:tcPr>
          <w:p w14:paraId="18457301" w14:textId="77777777" w:rsidR="00E73DA1" w:rsidRPr="005F7EB0" w:rsidRDefault="00E73DA1" w:rsidP="00FA78B1">
            <w:pPr>
              <w:pStyle w:val="TAC"/>
            </w:pPr>
          </w:p>
        </w:tc>
        <w:tc>
          <w:tcPr>
            <w:tcW w:w="284" w:type="dxa"/>
            <w:gridSpan w:val="2"/>
          </w:tcPr>
          <w:p w14:paraId="3B59B8BE" w14:textId="77777777" w:rsidR="00E73DA1" w:rsidRPr="005F7EB0" w:rsidRDefault="00E73DA1" w:rsidP="00FA78B1">
            <w:pPr>
              <w:pStyle w:val="TAC"/>
            </w:pPr>
          </w:p>
        </w:tc>
        <w:tc>
          <w:tcPr>
            <w:tcW w:w="709" w:type="dxa"/>
            <w:gridSpan w:val="2"/>
          </w:tcPr>
          <w:p w14:paraId="7C112085" w14:textId="77777777" w:rsidR="00E73DA1" w:rsidRPr="005F7EB0" w:rsidRDefault="00E73DA1" w:rsidP="00FA78B1">
            <w:pPr>
              <w:pStyle w:val="TAL"/>
            </w:pPr>
          </w:p>
        </w:tc>
        <w:tc>
          <w:tcPr>
            <w:tcW w:w="4111" w:type="dxa"/>
            <w:gridSpan w:val="2"/>
          </w:tcPr>
          <w:p w14:paraId="381983CE" w14:textId="77777777" w:rsidR="00E73DA1" w:rsidRPr="005F7EB0" w:rsidRDefault="00E73DA1" w:rsidP="00FA78B1">
            <w:pPr>
              <w:pStyle w:val="TAL"/>
            </w:pPr>
          </w:p>
        </w:tc>
      </w:tr>
      <w:tr w:rsidR="00E73DA1" w:rsidRPr="005F7EB0" w14:paraId="42031F34" w14:textId="77777777" w:rsidTr="00FA78B1">
        <w:trPr>
          <w:gridAfter w:val="1"/>
          <w:wAfter w:w="33" w:type="dxa"/>
          <w:jc w:val="center"/>
        </w:trPr>
        <w:tc>
          <w:tcPr>
            <w:tcW w:w="7091" w:type="dxa"/>
            <w:gridSpan w:val="20"/>
          </w:tcPr>
          <w:p w14:paraId="15037DF0" w14:textId="77777777" w:rsidR="00E73DA1" w:rsidRPr="005F7EB0" w:rsidRDefault="00E73DA1" w:rsidP="00FA78B1">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0CD0DE84" w14:textId="77777777" w:rsidR="00E73DA1" w:rsidRPr="007473AD" w:rsidRDefault="00E73DA1" w:rsidP="00E73DA1"/>
    <w:p w14:paraId="43F53283"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09FAD26" w14:textId="77777777" w:rsidR="00E73DA1" w:rsidRPr="00913BB3" w:rsidRDefault="00E73DA1" w:rsidP="00E73DA1">
      <w:pPr>
        <w:pStyle w:val="2"/>
      </w:pPr>
      <w:bookmarkStart w:id="139" w:name="_Toc82896624"/>
      <w:r w:rsidRPr="00913BB3">
        <w:lastRenderedPageBreak/>
        <w:t>A.3</w:t>
      </w:r>
      <w:r w:rsidRPr="00913BB3">
        <w:tab/>
        <w:t>Causes related to PLMN</w:t>
      </w:r>
      <w:r>
        <w:t xml:space="preserve"> or SNPN</w:t>
      </w:r>
      <w:r w:rsidRPr="00913BB3">
        <w:t xml:space="preserve"> specific network failures and congestion/authentication failures</w:t>
      </w:r>
      <w:bookmarkEnd w:id="139"/>
    </w:p>
    <w:p w14:paraId="78C2514F" w14:textId="77777777" w:rsidR="00E73DA1" w:rsidRPr="00913BB3" w:rsidRDefault="00E73DA1" w:rsidP="00E73DA1">
      <w:r w:rsidRPr="00913BB3">
        <w:t>Cause #20 – MAC failure</w:t>
      </w:r>
    </w:p>
    <w:p w14:paraId="51B640FB" w14:textId="77777777" w:rsidR="00E73DA1" w:rsidRPr="00913BB3" w:rsidRDefault="00E73DA1" w:rsidP="00E73DA1">
      <w:pPr>
        <w:pStyle w:val="B1"/>
      </w:pPr>
      <w:r w:rsidRPr="00913BB3">
        <w:tab/>
        <w:t>This 5GMM cause is sent to the network if the USIM detects that the MAC in the AUTHENTICATION REQUEST message is not fresh.</w:t>
      </w:r>
    </w:p>
    <w:p w14:paraId="57E7ABA2" w14:textId="77777777" w:rsidR="00E73DA1" w:rsidRPr="00913BB3" w:rsidRDefault="00E73DA1" w:rsidP="00E73DA1">
      <w:r w:rsidRPr="00913BB3">
        <w:t>Cause #21 – Synch failure</w:t>
      </w:r>
    </w:p>
    <w:p w14:paraId="6DB04682" w14:textId="77777777" w:rsidR="00E73DA1" w:rsidRPr="00913BB3" w:rsidRDefault="00E73DA1" w:rsidP="00E73DA1">
      <w:pPr>
        <w:pStyle w:val="B1"/>
      </w:pPr>
      <w:r w:rsidRPr="00913BB3">
        <w:tab/>
        <w:t>This 5GMM cause is sent to the network if the USIM detects that the SQN in the AUTHENTICATION REQUEST message is out of range.</w:t>
      </w:r>
    </w:p>
    <w:p w14:paraId="1E8DCF35" w14:textId="77777777" w:rsidR="00E73DA1" w:rsidRPr="00913BB3" w:rsidRDefault="00E73DA1" w:rsidP="00E73DA1">
      <w:r w:rsidRPr="00913BB3">
        <w:t>Cause #22 – Congestion</w:t>
      </w:r>
    </w:p>
    <w:p w14:paraId="4152DFF9" w14:textId="77777777" w:rsidR="00E73DA1" w:rsidRPr="00913BB3" w:rsidRDefault="00E73DA1" w:rsidP="00E73DA1">
      <w:pPr>
        <w:pStyle w:val="B1"/>
      </w:pPr>
      <w:r w:rsidRPr="00913BB3">
        <w:tab/>
        <w:t xml:space="preserve">This </w:t>
      </w:r>
      <w:r w:rsidRPr="00913BB3">
        <w:rPr>
          <w:rFonts w:hint="eastAsia"/>
        </w:rPr>
        <w:t>5G</w:t>
      </w:r>
      <w:r w:rsidRPr="00913BB3">
        <w:t>MM cause is sent to the UE because of congestion in the network (</w:t>
      </w:r>
      <w:proofErr w:type="gramStart"/>
      <w:r w:rsidRPr="00913BB3">
        <w:t>e.g.</w:t>
      </w:r>
      <w:proofErr w:type="gramEnd"/>
      <w:r w:rsidRPr="00913BB3">
        <w:t xml:space="preserve"> no channel, facility busy/congested etc.).</w:t>
      </w:r>
    </w:p>
    <w:p w14:paraId="23672462" w14:textId="77777777" w:rsidR="00E73DA1" w:rsidRPr="00913BB3" w:rsidRDefault="00E73DA1" w:rsidP="00E73DA1">
      <w:r w:rsidRPr="00913BB3">
        <w:t>Cause #23 – UE security capabilities mismatch</w:t>
      </w:r>
    </w:p>
    <w:p w14:paraId="46EB7DAC" w14:textId="77777777" w:rsidR="00E73DA1" w:rsidRPr="00913BB3" w:rsidDel="006D698E" w:rsidRDefault="00E73DA1" w:rsidP="00E73DA1">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5341008E" w14:textId="77777777" w:rsidR="00E73DA1" w:rsidRPr="00913BB3" w:rsidRDefault="00E73DA1" w:rsidP="00E73DA1">
      <w:r w:rsidRPr="00913BB3">
        <w:t>Cause #24 – Security mode rejected, unspecified</w:t>
      </w:r>
    </w:p>
    <w:p w14:paraId="7FBF35F4" w14:textId="77777777" w:rsidR="00E73DA1" w:rsidRPr="00913BB3" w:rsidRDefault="00E73DA1" w:rsidP="00E73DA1">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585C0D5" w14:textId="77777777" w:rsidR="00E73DA1" w:rsidRPr="00913BB3" w:rsidRDefault="00E73DA1" w:rsidP="00E73DA1">
      <w:r w:rsidRPr="00913BB3">
        <w:t>Cause #26 – Non-5G authentication unacceptable</w:t>
      </w:r>
    </w:p>
    <w:p w14:paraId="57439A7F" w14:textId="77777777" w:rsidR="00E73DA1" w:rsidRPr="00913BB3" w:rsidRDefault="00E73DA1" w:rsidP="00E73DA1">
      <w:pPr>
        <w:pStyle w:val="B1"/>
        <w:tabs>
          <w:tab w:val="left" w:pos="8789"/>
        </w:tabs>
      </w:pPr>
      <w:r w:rsidRPr="00913BB3">
        <w:tab/>
        <w:t>This 5GMM cause is sent to the network in N1 mode if the "separation bit" in the AMF field of AUTN is set to 0 in the AUTHENTICATION REQUEST message (see 3GPP TS 33.501 [24]).</w:t>
      </w:r>
    </w:p>
    <w:p w14:paraId="578AE249" w14:textId="77777777" w:rsidR="00E73DA1" w:rsidRPr="00913BB3" w:rsidRDefault="00E73DA1" w:rsidP="00E73DA1">
      <w:r w:rsidRPr="00913BB3">
        <w:t>Cause #28 – Restricted service area</w:t>
      </w:r>
    </w:p>
    <w:p w14:paraId="0617F6CB" w14:textId="77777777" w:rsidR="00E73DA1" w:rsidRPr="00913BB3" w:rsidRDefault="00E73DA1" w:rsidP="00E73DA1">
      <w:pPr>
        <w:pStyle w:val="B1"/>
        <w:rPr>
          <w:rFonts w:eastAsia="Malgun Gothic"/>
        </w:rPr>
      </w:pPr>
      <w:r w:rsidRPr="00913BB3">
        <w:tab/>
        <w:t xml:space="preserve">This 5GMM cause is sent to the UE if it requests service in a tracking area </w:t>
      </w:r>
      <w:r>
        <w:t xml:space="preserve">of the 3GPP access or in an area of the </w:t>
      </w:r>
      <w:r>
        <w:rPr>
          <w:noProof/>
        </w:rPr>
        <w:t>wireline</w:t>
      </w:r>
      <w:r>
        <w:t xml:space="preserve"> access, </w:t>
      </w:r>
      <w:r w:rsidRPr="00913BB3">
        <w:t>which is a part of the UE</w:t>
      </w:r>
      <w:r>
        <w:t>'</w:t>
      </w:r>
      <w:r w:rsidRPr="00913BB3">
        <w:t>s non-allowed area or is not a part of the UE</w:t>
      </w:r>
      <w:r>
        <w:t>'</w:t>
      </w:r>
      <w:r w:rsidRPr="00913BB3">
        <w:t>s allowed area.</w:t>
      </w:r>
    </w:p>
    <w:p w14:paraId="60638F47" w14:textId="77777777" w:rsidR="00E73DA1" w:rsidRPr="00913BB3" w:rsidRDefault="00E73DA1" w:rsidP="00E73DA1">
      <w:r w:rsidRPr="00913BB3">
        <w:t>Cause #43 – LADN not available</w:t>
      </w:r>
    </w:p>
    <w:p w14:paraId="667C8636" w14:textId="77777777" w:rsidR="00E73DA1" w:rsidRPr="00913BB3" w:rsidRDefault="00E73DA1" w:rsidP="00E73DA1">
      <w:pPr>
        <w:pStyle w:val="B1"/>
      </w:pPr>
      <w:r w:rsidRPr="00913BB3">
        <w:tab/>
        <w:t xml:space="preserve">This 5GMM cause is sent to the UE if </w:t>
      </w:r>
      <w:r w:rsidRPr="00913BB3">
        <w:rPr>
          <w:noProof/>
        </w:rPr>
        <w:t>the user-plane resources of the PDU session are not established</w:t>
      </w:r>
      <w:r w:rsidRPr="00913BB3">
        <w:t xml:space="preserve"> when the UE is located outside the LADN service area.</w:t>
      </w:r>
    </w:p>
    <w:p w14:paraId="5235A347" w14:textId="77777777" w:rsidR="00E73DA1" w:rsidRDefault="00E73DA1" w:rsidP="00E73DA1">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Pr="00913BB3">
        <w:t>–</w:t>
      </w:r>
      <w:r>
        <w:rPr>
          <w:lang w:eastAsia="zh-CN"/>
        </w:rPr>
        <w:t xml:space="preserve"> </w:t>
      </w:r>
      <w:r w:rsidRPr="00C7701B">
        <w:rPr>
          <w:lang w:eastAsia="zh-CN"/>
        </w:rPr>
        <w:t>No network slices available</w:t>
      </w:r>
    </w:p>
    <w:p w14:paraId="6EC5B694" w14:textId="77777777" w:rsidR="00E73DA1" w:rsidRPr="00913BB3" w:rsidRDefault="00E73DA1" w:rsidP="00E73DA1">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31FA392A" w14:textId="77777777" w:rsidR="00E73DA1" w:rsidRPr="00913BB3" w:rsidRDefault="00E73DA1" w:rsidP="00E73DA1">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rFonts w:eastAsia="Times New Roman"/>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Pr="00CF661E">
        <w:t>)</w:t>
      </w:r>
      <w:r w:rsidRPr="00150F15">
        <w:t xml:space="preserve"> etc based on the subscription</w:t>
      </w:r>
      <w:r>
        <w:t>.</w:t>
      </w:r>
    </w:p>
    <w:p w14:paraId="676FBB39" w14:textId="77777777" w:rsidR="00E73DA1" w:rsidRPr="00913BB3" w:rsidRDefault="00E73DA1" w:rsidP="00E73DA1">
      <w:r w:rsidRPr="00913BB3">
        <w:t xml:space="preserve">Cause #65 – </w:t>
      </w:r>
      <w:r w:rsidRPr="00913BB3">
        <w:rPr>
          <w:lang w:eastAsia="zh-CN"/>
        </w:rPr>
        <w:t>Maximum number of PDU sessions reached</w:t>
      </w:r>
    </w:p>
    <w:p w14:paraId="446E7809" w14:textId="77777777" w:rsidR="00E73DA1" w:rsidRPr="00913BB3" w:rsidRDefault="00E73DA1" w:rsidP="00E73DA1">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5CFFD48C" w14:textId="77777777" w:rsidR="00E73DA1" w:rsidRPr="00913BB3" w:rsidRDefault="00E73DA1" w:rsidP="00E73DA1">
      <w:r w:rsidRPr="00913BB3">
        <w:t>Cause #67 – Insufficient resources</w:t>
      </w:r>
      <w:r w:rsidRPr="00913BB3">
        <w:rPr>
          <w:rFonts w:hint="eastAsia"/>
        </w:rPr>
        <w:t xml:space="preserve"> for specific slice and DNN</w:t>
      </w:r>
    </w:p>
    <w:p w14:paraId="5D89F28C" w14:textId="77777777" w:rsidR="00E73DA1" w:rsidRPr="00913BB3" w:rsidRDefault="00E73DA1" w:rsidP="00E73DA1">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102AD016" w14:textId="77777777" w:rsidR="00E73DA1" w:rsidRPr="00913BB3" w:rsidRDefault="00E73DA1" w:rsidP="00E73DA1">
      <w:r w:rsidRPr="00913BB3">
        <w:t>Cause #69 – Insufficient resources</w:t>
      </w:r>
      <w:r w:rsidRPr="00913BB3">
        <w:rPr>
          <w:rFonts w:hint="eastAsia"/>
        </w:rPr>
        <w:t xml:space="preserve"> for specific slice</w:t>
      </w:r>
    </w:p>
    <w:p w14:paraId="557D8CB2" w14:textId="77777777" w:rsidR="00E73DA1" w:rsidRPr="00913BB3" w:rsidRDefault="00E73DA1" w:rsidP="00E73DA1">
      <w:pPr>
        <w:pStyle w:val="B1"/>
        <w:rPr>
          <w:lang w:eastAsia="zh-CN"/>
        </w:rPr>
      </w:pPr>
      <w:r w:rsidRPr="00913BB3">
        <w:lastRenderedPageBreak/>
        <w:tab/>
        <w:t xml:space="preserve">This 5GMM cause is sent by the network to indicate that the requested service cannot be provided due to insufficient resources </w:t>
      </w:r>
      <w:r w:rsidRPr="00913BB3">
        <w:rPr>
          <w:rFonts w:hint="eastAsia"/>
        </w:rPr>
        <w:t>for specific slice</w:t>
      </w:r>
      <w:r w:rsidRPr="00913BB3">
        <w:t>.</w:t>
      </w:r>
    </w:p>
    <w:p w14:paraId="4C8B650D" w14:textId="77777777" w:rsidR="00E73DA1" w:rsidRPr="00913BB3" w:rsidRDefault="00E73DA1" w:rsidP="00E73DA1">
      <w:r w:rsidRPr="00913BB3">
        <w:t xml:space="preserve">Cause #71 – </w:t>
      </w:r>
      <w:proofErr w:type="spellStart"/>
      <w:r w:rsidRPr="00913BB3">
        <w:t>ngKSI</w:t>
      </w:r>
      <w:proofErr w:type="spellEnd"/>
      <w:r w:rsidRPr="00913BB3">
        <w:t xml:space="preserve"> already in use</w:t>
      </w:r>
    </w:p>
    <w:p w14:paraId="1AB07C24" w14:textId="77777777" w:rsidR="00E73DA1" w:rsidRPr="00913BB3" w:rsidRDefault="00E73DA1" w:rsidP="00E73DA1">
      <w:pPr>
        <w:pStyle w:val="B1"/>
        <w:rPr>
          <w:lang w:eastAsia="zh-CN"/>
        </w:rPr>
      </w:pPr>
      <w:r w:rsidRPr="00913BB3">
        <w:tab/>
        <w:t xml:space="preserve">This 5GMM cause is sent to the network in N1 mode if the </w:t>
      </w:r>
      <w:proofErr w:type="spellStart"/>
      <w:r w:rsidRPr="00913BB3">
        <w:t>ngKSI</w:t>
      </w:r>
      <w:proofErr w:type="spellEnd"/>
      <w:r w:rsidRPr="00913BB3">
        <w:t xml:space="preserve"> value received in the AUTHENTICATION REQUEST message is already associated with one of the 5G security contexts stored in the UE.</w:t>
      </w:r>
    </w:p>
    <w:p w14:paraId="7F973170" w14:textId="77777777" w:rsidR="00E73DA1" w:rsidRPr="00913BB3" w:rsidRDefault="00E73DA1" w:rsidP="00E73DA1">
      <w:r w:rsidRPr="00913BB3">
        <w:t>Cause #73 – Serving network not authorized</w:t>
      </w:r>
    </w:p>
    <w:p w14:paraId="66509703" w14:textId="77777777" w:rsidR="00E73DA1" w:rsidRPr="00913BB3" w:rsidRDefault="00E73DA1" w:rsidP="00E73DA1">
      <w:pPr>
        <w:pStyle w:val="B1"/>
      </w:pPr>
      <w:r w:rsidRPr="00913BB3">
        <w:tab/>
        <w:t>This 5GMM cause is sent to the UE if the UE initiates registration towards a serving network and the serving network fails to be authorized by the UE's home network.</w:t>
      </w:r>
    </w:p>
    <w:p w14:paraId="3CBE3BB6" w14:textId="77777777" w:rsidR="00E73DA1" w:rsidRDefault="00E73DA1" w:rsidP="00E73DA1">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690584FD" w14:textId="77777777" w:rsidR="00E73DA1" w:rsidRDefault="00E73DA1" w:rsidP="00E73DA1">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3CBCFE1" w14:textId="77777777" w:rsidR="00E73DA1" w:rsidRPr="00913BB3" w:rsidRDefault="00E73DA1" w:rsidP="00E73DA1">
      <w:pPr>
        <w:pStyle w:val="NO"/>
      </w:pPr>
      <w:r w:rsidRPr="00CF661E">
        <w:t>NOTE:</w:t>
      </w:r>
      <w:r w:rsidRPr="00CF661E">
        <w:tab/>
      </w:r>
      <w:r>
        <w:rPr>
          <w:rFonts w:hint="eastAsia"/>
          <w:lang w:eastAsia="zh-CN"/>
        </w:rPr>
        <w:t>This cause</w:t>
      </w:r>
      <w:r w:rsidRPr="00066E8D">
        <w:t xml:space="preserve"> is only applicable for NR satellite acces</w:t>
      </w:r>
      <w:r>
        <w:rPr>
          <w:rFonts w:hint="eastAsia"/>
          <w:lang w:eastAsia="zh-CN"/>
        </w:rPr>
        <w:t>s</w:t>
      </w:r>
      <w:r>
        <w:t>.</w:t>
      </w:r>
    </w:p>
    <w:p w14:paraId="0CF2A8C8" w14:textId="2F171453" w:rsidR="00E73DA1" w:rsidRPr="00913BB3" w:rsidRDefault="00E73DA1" w:rsidP="00E73DA1">
      <w:pPr>
        <w:rPr>
          <w:ins w:id="140" w:author="NEC" w:date="2021-10-27T10:02:00Z"/>
        </w:rPr>
      </w:pPr>
      <w:ins w:id="141" w:author="NEC" w:date="2021-10-27T10:02:00Z">
        <w:r w:rsidRPr="00913BB3">
          <w:t>Cause #</w:t>
        </w:r>
      </w:ins>
      <w:ins w:id="142" w:author="NEC" w:date="2021-10-27T10:03:00Z">
        <w:r>
          <w:t>80</w:t>
        </w:r>
      </w:ins>
      <w:ins w:id="143" w:author="NEC" w:date="2021-10-27T10:02:00Z">
        <w:r w:rsidRPr="00913BB3">
          <w:t xml:space="preserve"> –</w:t>
        </w:r>
      </w:ins>
      <w:ins w:id="144" w:author="NEC01" w:date="2021-11-12T20:50:00Z">
        <w:r w:rsidR="00B602DE">
          <w:t>S</w:t>
        </w:r>
      </w:ins>
      <w:ins w:id="145" w:author="NEC01" w:date="2021-11-12T20:44:00Z">
        <w:r w:rsidR="00370181" w:rsidRPr="00370181">
          <w:t>ervice-level device ID is missing</w:t>
        </w:r>
      </w:ins>
    </w:p>
    <w:p w14:paraId="5441C36B" w14:textId="049688B0" w:rsidR="00E73DA1" w:rsidRPr="00913BB3" w:rsidRDefault="00E73DA1" w:rsidP="00E73DA1">
      <w:pPr>
        <w:pStyle w:val="B1"/>
        <w:rPr>
          <w:ins w:id="146" w:author="NEC" w:date="2021-10-27T10:04:00Z"/>
        </w:rPr>
      </w:pPr>
      <w:ins w:id="147" w:author="NEC" w:date="2021-10-27T10:02:00Z">
        <w:r w:rsidRPr="00913BB3">
          <w:tab/>
        </w:r>
      </w:ins>
      <w:ins w:id="148" w:author="NEC" w:date="2021-10-27T10:03:00Z">
        <w:r w:rsidRPr="00913BB3">
          <w:t xml:space="preserve">This 5GMM cause is </w:t>
        </w:r>
      </w:ins>
      <w:ins w:id="149" w:author="NEC" w:date="2021-10-27T10:04:00Z">
        <w:r w:rsidRPr="00913BB3">
          <w:t xml:space="preserve">used by the network to indicate that the requested service was rejected because the </w:t>
        </w:r>
      </w:ins>
      <w:ins w:id="150" w:author="NEC01" w:date="2021-11-12T20:45:00Z">
        <w:r w:rsidR="00370181" w:rsidRPr="00370181">
          <w:t>service-level device ID</w:t>
        </w:r>
      </w:ins>
      <w:ins w:id="151" w:author="NEC" w:date="2021-10-27T10:05:00Z">
        <w:r w:rsidRPr="005A1232">
          <w:t xml:space="preserve"> </w:t>
        </w:r>
      </w:ins>
      <w:ins w:id="152" w:author="NEC" w:date="2021-10-27T10:04:00Z">
        <w:r w:rsidRPr="00913BB3">
          <w:t>was not included although required.</w:t>
        </w:r>
      </w:ins>
    </w:p>
    <w:p w14:paraId="79F2B3A3" w14:textId="77777777" w:rsidR="00E73DA1" w:rsidRPr="00913BB3" w:rsidRDefault="00E73DA1" w:rsidP="00E73DA1">
      <w:r w:rsidRPr="00913BB3">
        <w:t>Cause #90 – Payload was not forwarded</w:t>
      </w:r>
    </w:p>
    <w:p w14:paraId="6EE27743" w14:textId="77777777" w:rsidR="00E73DA1" w:rsidRPr="00913BB3" w:rsidRDefault="00E73DA1" w:rsidP="00E73DA1">
      <w:pPr>
        <w:pStyle w:val="B1"/>
      </w:pPr>
      <w:r w:rsidRPr="00913BB3">
        <w:tab/>
        <w:t xml:space="preserve">This 5GMM cause is sent by the network to indicate that the requested service cannot be provided </w:t>
      </w:r>
      <w:r>
        <w:t>because</w:t>
      </w:r>
      <w:r w:rsidRPr="00913BB3">
        <w:t xml:space="preserve"> payload could not be forwarded by AMF.</w:t>
      </w:r>
    </w:p>
    <w:p w14:paraId="010639B5" w14:textId="77777777" w:rsidR="00E73DA1" w:rsidRPr="00913BB3" w:rsidRDefault="00E73DA1" w:rsidP="00E73DA1">
      <w:r w:rsidRPr="00913BB3">
        <w:t xml:space="preserve">Cause #91 – DNN not supported </w:t>
      </w:r>
      <w:r w:rsidRPr="00913BB3">
        <w:rPr>
          <w:noProof/>
          <w:lang w:val="en-US"/>
        </w:rPr>
        <w:t xml:space="preserve">or not subscribed in the </w:t>
      </w:r>
      <w:r w:rsidRPr="00913BB3">
        <w:t>slice</w:t>
      </w:r>
    </w:p>
    <w:p w14:paraId="66E08BAD" w14:textId="77777777" w:rsidR="00E73DA1" w:rsidRPr="00913BB3" w:rsidRDefault="00E73DA1" w:rsidP="00E73DA1">
      <w:pPr>
        <w:pStyle w:val="B1"/>
      </w:pPr>
      <w:r w:rsidRPr="00913BB3">
        <w:tab/>
        <w:t xml:space="preserve">This 5GMM cause is sent by the network to indicate that the requested service cannot be provided </w:t>
      </w:r>
      <w:r>
        <w:t>because</w:t>
      </w:r>
      <w:r w:rsidRPr="00913BB3">
        <w:t xml:space="preserve"> payload could not be forwarded by AMF because the DNN is not supported </w:t>
      </w:r>
      <w:r w:rsidRPr="00913BB3">
        <w:rPr>
          <w:noProof/>
          <w:lang w:val="en-US"/>
        </w:rPr>
        <w:t xml:space="preserve">or not subscribed </w:t>
      </w:r>
      <w:r w:rsidRPr="00913BB3">
        <w:t xml:space="preserve">in the slice selected by the network if the UE did not indicate a slice, or the DNN is not supported </w:t>
      </w:r>
      <w:r w:rsidRPr="00913BB3">
        <w:rPr>
          <w:noProof/>
          <w:lang w:val="en-US"/>
        </w:rPr>
        <w:t xml:space="preserve">or not subscribed </w:t>
      </w:r>
      <w:r w:rsidRPr="00913BB3">
        <w:t>in the slice indicated by the UE.</w:t>
      </w:r>
    </w:p>
    <w:p w14:paraId="4F5B4B28" w14:textId="77777777" w:rsidR="00E73DA1" w:rsidRPr="00913BB3" w:rsidRDefault="00E73DA1" w:rsidP="00E73DA1">
      <w:r w:rsidRPr="00913BB3">
        <w:t>Cause #92 – Insufficient user-plane resources for the PDU session</w:t>
      </w:r>
    </w:p>
    <w:p w14:paraId="7C5F24A1" w14:textId="77777777" w:rsidR="00E73DA1" w:rsidRPr="00066F16" w:rsidRDefault="00E73DA1" w:rsidP="00E73DA1">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15803B08" w14:textId="77777777" w:rsidR="00B07D3E" w:rsidRPr="00E73DA1" w:rsidRDefault="00B07D3E">
      <w:pPr>
        <w:rPr>
          <w:noProof/>
        </w:rPr>
      </w:pPr>
    </w:p>
    <w:sectPr w:rsidR="00B07D3E"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20284" w14:textId="77777777" w:rsidR="002D77E1" w:rsidRDefault="002D77E1">
      <w:r>
        <w:separator/>
      </w:r>
    </w:p>
  </w:endnote>
  <w:endnote w:type="continuationSeparator" w:id="0">
    <w:p w14:paraId="0C7C4D66" w14:textId="77777777" w:rsidR="002D77E1" w:rsidRDefault="002D7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5F705" w14:textId="77777777" w:rsidR="002D77E1" w:rsidRDefault="002D77E1">
      <w:r>
        <w:separator/>
      </w:r>
    </w:p>
  </w:footnote>
  <w:footnote w:type="continuationSeparator" w:id="0">
    <w:p w14:paraId="74EA9764" w14:textId="77777777" w:rsidR="002D77E1" w:rsidRDefault="002D77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1">
    <w15:presenceInfo w15:providerId="None" w15:userId="NE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758"/>
    <w:rsid w:val="00092FAC"/>
    <w:rsid w:val="000A1F6F"/>
    <w:rsid w:val="000A6394"/>
    <w:rsid w:val="000B7FED"/>
    <w:rsid w:val="000C038A"/>
    <w:rsid w:val="000C6598"/>
    <w:rsid w:val="000C7F43"/>
    <w:rsid w:val="00143DCF"/>
    <w:rsid w:val="00145D43"/>
    <w:rsid w:val="00185EEA"/>
    <w:rsid w:val="00192C46"/>
    <w:rsid w:val="0019420C"/>
    <w:rsid w:val="001A08B3"/>
    <w:rsid w:val="001A7B60"/>
    <w:rsid w:val="001B52F0"/>
    <w:rsid w:val="001B7A65"/>
    <w:rsid w:val="001C10F9"/>
    <w:rsid w:val="001E41F3"/>
    <w:rsid w:val="00227EAD"/>
    <w:rsid w:val="00230865"/>
    <w:rsid w:val="0026004D"/>
    <w:rsid w:val="002640DD"/>
    <w:rsid w:val="00275D12"/>
    <w:rsid w:val="002816BF"/>
    <w:rsid w:val="00284FEB"/>
    <w:rsid w:val="002860C4"/>
    <w:rsid w:val="002A1ABE"/>
    <w:rsid w:val="002A7BC7"/>
    <w:rsid w:val="002B5741"/>
    <w:rsid w:val="002D77E1"/>
    <w:rsid w:val="002E0A8A"/>
    <w:rsid w:val="00305409"/>
    <w:rsid w:val="003609EF"/>
    <w:rsid w:val="0036231A"/>
    <w:rsid w:val="00363DF6"/>
    <w:rsid w:val="003674C0"/>
    <w:rsid w:val="00367D80"/>
    <w:rsid w:val="00370181"/>
    <w:rsid w:val="003746D7"/>
    <w:rsid w:val="00374DD4"/>
    <w:rsid w:val="00391762"/>
    <w:rsid w:val="003B729C"/>
    <w:rsid w:val="003C327C"/>
    <w:rsid w:val="003E1A36"/>
    <w:rsid w:val="00410371"/>
    <w:rsid w:val="00415C48"/>
    <w:rsid w:val="004242F1"/>
    <w:rsid w:val="00434669"/>
    <w:rsid w:val="00450284"/>
    <w:rsid w:val="004A6835"/>
    <w:rsid w:val="004B75B7"/>
    <w:rsid w:val="004E1669"/>
    <w:rsid w:val="00512317"/>
    <w:rsid w:val="0051580D"/>
    <w:rsid w:val="005357C0"/>
    <w:rsid w:val="005377B2"/>
    <w:rsid w:val="00547111"/>
    <w:rsid w:val="00570453"/>
    <w:rsid w:val="00592D74"/>
    <w:rsid w:val="005B7A4B"/>
    <w:rsid w:val="005E2C44"/>
    <w:rsid w:val="005F0762"/>
    <w:rsid w:val="00621188"/>
    <w:rsid w:val="006257ED"/>
    <w:rsid w:val="00677E82"/>
    <w:rsid w:val="00687A33"/>
    <w:rsid w:val="00687F82"/>
    <w:rsid w:val="00695808"/>
    <w:rsid w:val="00696427"/>
    <w:rsid w:val="006B46FB"/>
    <w:rsid w:val="006E21FB"/>
    <w:rsid w:val="006E2680"/>
    <w:rsid w:val="00726525"/>
    <w:rsid w:val="00751825"/>
    <w:rsid w:val="0076678C"/>
    <w:rsid w:val="00791715"/>
    <w:rsid w:val="00792342"/>
    <w:rsid w:val="00796D05"/>
    <w:rsid w:val="007977A8"/>
    <w:rsid w:val="007B512A"/>
    <w:rsid w:val="007C2097"/>
    <w:rsid w:val="007D6A07"/>
    <w:rsid w:val="007F69B0"/>
    <w:rsid w:val="007F7259"/>
    <w:rsid w:val="00803B82"/>
    <w:rsid w:val="008040A8"/>
    <w:rsid w:val="008279FA"/>
    <w:rsid w:val="008438B9"/>
    <w:rsid w:val="00843F64"/>
    <w:rsid w:val="008626E7"/>
    <w:rsid w:val="00870EE7"/>
    <w:rsid w:val="008863B9"/>
    <w:rsid w:val="008A45A6"/>
    <w:rsid w:val="008F686C"/>
    <w:rsid w:val="009148DE"/>
    <w:rsid w:val="00927AC3"/>
    <w:rsid w:val="00931940"/>
    <w:rsid w:val="00941BFE"/>
    <w:rsid w:val="00941E30"/>
    <w:rsid w:val="00962D1A"/>
    <w:rsid w:val="009777D9"/>
    <w:rsid w:val="00991B88"/>
    <w:rsid w:val="009A5753"/>
    <w:rsid w:val="009A579D"/>
    <w:rsid w:val="009B57F7"/>
    <w:rsid w:val="009E1A49"/>
    <w:rsid w:val="009E27D4"/>
    <w:rsid w:val="009E3297"/>
    <w:rsid w:val="009E6C24"/>
    <w:rsid w:val="009F734F"/>
    <w:rsid w:val="00A17406"/>
    <w:rsid w:val="00A246B6"/>
    <w:rsid w:val="00A47E70"/>
    <w:rsid w:val="00A50CF0"/>
    <w:rsid w:val="00A542A2"/>
    <w:rsid w:val="00A56556"/>
    <w:rsid w:val="00A7671C"/>
    <w:rsid w:val="00AA2CBC"/>
    <w:rsid w:val="00AC5820"/>
    <w:rsid w:val="00AC766B"/>
    <w:rsid w:val="00AD1714"/>
    <w:rsid w:val="00AD1CD8"/>
    <w:rsid w:val="00B07D3E"/>
    <w:rsid w:val="00B258BB"/>
    <w:rsid w:val="00B468EF"/>
    <w:rsid w:val="00B602DE"/>
    <w:rsid w:val="00B67B97"/>
    <w:rsid w:val="00B968C8"/>
    <w:rsid w:val="00BA3EC5"/>
    <w:rsid w:val="00BA51D9"/>
    <w:rsid w:val="00BB5DFC"/>
    <w:rsid w:val="00BD279D"/>
    <w:rsid w:val="00BD6BB8"/>
    <w:rsid w:val="00BE70D2"/>
    <w:rsid w:val="00C107A1"/>
    <w:rsid w:val="00C61A82"/>
    <w:rsid w:val="00C66BA2"/>
    <w:rsid w:val="00C75CB0"/>
    <w:rsid w:val="00C776BB"/>
    <w:rsid w:val="00C95985"/>
    <w:rsid w:val="00CA21C3"/>
    <w:rsid w:val="00CB48D3"/>
    <w:rsid w:val="00CC5026"/>
    <w:rsid w:val="00CC68D0"/>
    <w:rsid w:val="00D00B7A"/>
    <w:rsid w:val="00D0396E"/>
    <w:rsid w:val="00D03F9A"/>
    <w:rsid w:val="00D06D51"/>
    <w:rsid w:val="00D24991"/>
    <w:rsid w:val="00D3523B"/>
    <w:rsid w:val="00D50255"/>
    <w:rsid w:val="00D51527"/>
    <w:rsid w:val="00D60676"/>
    <w:rsid w:val="00D66520"/>
    <w:rsid w:val="00D91B51"/>
    <w:rsid w:val="00DA3849"/>
    <w:rsid w:val="00DD369E"/>
    <w:rsid w:val="00DE34CF"/>
    <w:rsid w:val="00DF27CE"/>
    <w:rsid w:val="00E02C44"/>
    <w:rsid w:val="00E03E7A"/>
    <w:rsid w:val="00E13F3D"/>
    <w:rsid w:val="00E3489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af1">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7</Pages>
  <Words>7374</Words>
  <Characters>42036</Characters>
  <Application>Microsoft Office Word</Application>
  <DocSecurity>0</DocSecurity>
  <Lines>350</Lines>
  <Paragraphs>98</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93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1</cp:lastModifiedBy>
  <cp:revision>8</cp:revision>
  <cp:lastPrinted>1899-12-31T23:00:00Z</cp:lastPrinted>
  <dcterms:created xsi:type="dcterms:W3CDTF">2021-11-12T11:48:00Z</dcterms:created>
  <dcterms:modified xsi:type="dcterms:W3CDTF">2021-11-12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